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C6E4DA" w14:textId="0467B835" w:rsidR="00AB4DE0" w:rsidRDefault="004E1954" w:rsidP="00AB4DE0">
      <w:pPr>
        <w:pStyle w:val="Titre1"/>
      </w:pPr>
      <w:bookmarkStart w:id="0" w:name="X6045c86eb7131506c3ea2d534af200f80100746"/>
      <w:bookmarkStart w:id="1" w:name="_Toc54881532"/>
      <w:r>
        <w:t xml:space="preserve">Chapter 2: </w:t>
      </w:r>
      <w:r w:rsidR="00AB4DE0">
        <w:t xml:space="preserve">Virtualization </w:t>
      </w:r>
      <w:r w:rsidR="000955E9">
        <w:t>C</w:t>
      </w:r>
      <w:r w:rsidR="00AB4DE0">
        <w:t>oncepts</w:t>
      </w:r>
      <w:bookmarkEnd w:id="0"/>
      <w:bookmarkEnd w:id="1"/>
    </w:p>
    <w:p w14:paraId="644656C9" w14:textId="77777777" w:rsidR="00AB4DE0" w:rsidRDefault="00AB4DE0" w:rsidP="00AB4DE0">
      <w:pPr>
        <w:pStyle w:val="Titre2"/>
      </w:pPr>
      <w:bookmarkStart w:id="2" w:name="X8162a110f74907a7f6135ae7f861ca1acf6c26e"/>
      <w:bookmarkStart w:id="3" w:name="_Toc54881533"/>
      <w:r>
        <w:t>Server virtualization</w:t>
      </w:r>
      <w:bookmarkEnd w:id="2"/>
      <w:bookmarkEnd w:id="3"/>
    </w:p>
    <w:p w14:paraId="797C43D1" w14:textId="77777777" w:rsidR="00AB4DE0" w:rsidRDefault="00AB4DE0" w:rsidP="00AB4DE0">
      <w:pPr>
        <w:pStyle w:val="FirstParagraph"/>
      </w:pPr>
      <w:r>
        <w:t xml:space="preserve">Kernel-based Virtual Machine (KVM) is an </w:t>
      </w:r>
      <w:proofErr w:type="gramStart"/>
      <w:r>
        <w:t>open source</w:t>
      </w:r>
      <w:proofErr w:type="gramEnd"/>
      <w:r>
        <w:t xml:space="preserv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Corpsdetexte"/>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605E14FA" w:rsidR="00AB4DE0" w:rsidRDefault="00AB4DE0" w:rsidP="00AB4DE0">
      <w:pPr>
        <w:pStyle w:val="Corpsdetexte"/>
      </w:pPr>
      <w:r>
        <w:t xml:space="preserve">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w:t>
      </w:r>
      <w:r w:rsidR="00F25C14">
        <w:t xml:space="preserve">the </w:t>
      </w:r>
      <w:r>
        <w:t>hypervisor to react to that event.</w:t>
      </w:r>
    </w:p>
    <w:p w14:paraId="025F40DA" w14:textId="2EC18F21" w:rsidR="00AB4DE0" w:rsidRDefault="00AB4DE0" w:rsidP="00AB4DE0">
      <w:pPr>
        <w:pStyle w:val="Corpsdetexte"/>
      </w:pPr>
      <w:proofErr w:type="spellStart"/>
      <w:r>
        <w:t>LibVirt</w:t>
      </w:r>
      <w:proofErr w:type="spellEnd"/>
      <w:r>
        <w:t xml:space="preserve"> is an </w:t>
      </w:r>
      <w:proofErr w:type="gramStart"/>
      <w:r w:rsidR="00F25C14">
        <w:t>open source</w:t>
      </w:r>
      <w:proofErr w:type="gramEnd"/>
      <w:r w:rsidR="00F25C14">
        <w:t xml:space="preserve"> </w:t>
      </w:r>
      <w:r>
        <w:t xml:space="preserve">toolkit to manage virtualization platforms. </w:t>
      </w:r>
      <w:proofErr w:type="spellStart"/>
      <w:r>
        <w:t>Libvirt</w:t>
      </w:r>
      <w:proofErr w:type="spellEnd"/>
      <w:r>
        <w:t xml:space="preserve"> is collection of </w:t>
      </w:r>
      <w:r w:rsidR="00F25C14">
        <w:t xml:space="preserve">different </w:t>
      </w:r>
      <w:r>
        <w:t xml:space="preserve">software </w:t>
      </w:r>
      <w:r w:rsidR="00F25C14">
        <w:t xml:space="preserve">that </w:t>
      </w:r>
      <w:r>
        <w:t>allow</w:t>
      </w:r>
      <w:r w:rsidR="00F25C14">
        <w:t>s you</w:t>
      </w:r>
      <w:r>
        <w:t xml:space="preserve"> to manage virtual machines and other virtualization functionality, such as storage and network interface management</w:t>
      </w:r>
      <w:r w:rsidR="00F25C14">
        <w:t xml:space="preserve"> (see Figure 2.1)</w:t>
      </w:r>
      <w:r>
        <w:t xml:space="preserve">. </w:t>
      </w:r>
      <w:proofErr w:type="spellStart"/>
      <w:r>
        <w:t>LibVirt</w:t>
      </w:r>
      <w:proofErr w:type="spellEnd"/>
      <w:r>
        <w:t xml:space="preserve"> is proposing to define virtual components in </w:t>
      </w:r>
      <w:proofErr w:type="gramStart"/>
      <w:r>
        <w:t>a</w:t>
      </w:r>
      <w:proofErr w:type="gramEnd"/>
      <w:r>
        <w:t xml:space="preserve"> XML-formatted configurations, that are able to be translated into </w:t>
      </w:r>
      <w:r w:rsidR="00F25C14">
        <w:t xml:space="preserve">the </w:t>
      </w:r>
      <w:r>
        <w:t>QEMU command line.</w:t>
      </w:r>
    </w:p>
    <w:p w14:paraId="1B479109" w14:textId="7C061E61" w:rsidR="00AB4DE0" w:rsidRDefault="00AB4DE0" w:rsidP="00AB4DE0">
      <w:pPr>
        <w:pStyle w:val="Corpsdetexte"/>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8"/>
                    <a:stretch>
                      <a:fillRect/>
                    </a:stretch>
                  </pic:blipFill>
                  <pic:spPr bwMode="auto">
                    <a:xfrm>
                      <a:off x="0" y="0"/>
                      <a:ext cx="5334000" cy="5678834"/>
                    </a:xfrm>
                    <a:prstGeom prst="rect">
                      <a:avLst/>
                    </a:prstGeom>
                    <a:noFill/>
                    <a:ln w="9525">
                      <a:noFill/>
                      <a:headEnd/>
                      <a:tailEnd/>
                    </a:ln>
                  </pic:spPr>
                </pic:pic>
              </a:graphicData>
            </a:graphic>
          </wp:inline>
        </w:drawing>
      </w:r>
    </w:p>
    <w:p w14:paraId="11C86B06" w14:textId="7C53ADE9" w:rsidR="00F25C14" w:rsidRDefault="00F25C14" w:rsidP="00AB4DE0">
      <w:pPr>
        <w:pStyle w:val="Corpsdetexte"/>
      </w:pPr>
      <w:r>
        <w:t>Figure 2.1</w:t>
      </w:r>
      <w:r>
        <w:tab/>
      </w:r>
      <w:proofErr w:type="spellStart"/>
      <w:r>
        <w:t>LibVert</w:t>
      </w:r>
      <w:proofErr w:type="spellEnd"/>
      <w:r>
        <w:t xml:space="preserve"> Compute Node</w:t>
      </w:r>
    </w:p>
    <w:p w14:paraId="2393D5B3" w14:textId="77777777" w:rsidR="00AB4DE0" w:rsidRDefault="00AB4DE0" w:rsidP="00AB4DE0">
      <w:pPr>
        <w:pStyle w:val="Titre2"/>
      </w:pPr>
      <w:bookmarkStart w:id="4" w:name="Xf51f3161863a847441a182c2e3d29d47f08e5f4"/>
      <w:bookmarkStart w:id="5" w:name="_Toc54881534"/>
      <w:r>
        <w:t>Inter Process Communication</w:t>
      </w:r>
      <w:bookmarkEnd w:id="4"/>
      <w:bookmarkEnd w:id="5"/>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59772088" w:rsidR="00AB4DE0" w:rsidRDefault="00AB4DE0" w:rsidP="00AB4DE0">
      <w:pPr>
        <w:pStyle w:val="Corpsdetexte"/>
      </w:pPr>
      <w:r>
        <w:t xml:space="preserve">IPC is used in network virtualization </w:t>
      </w:r>
      <w:proofErr w:type="gramStart"/>
      <w:r>
        <w:t>in order to</w:t>
      </w:r>
      <w:proofErr w:type="gramEnd"/>
      <w:r>
        <w:t xml:space="preserve"> be able to exchange data between different distributed processes of a same application (for example, </w:t>
      </w:r>
      <w:proofErr w:type="spellStart"/>
      <w:r w:rsidR="00F25C14">
        <w:t>Virtio</w:t>
      </w:r>
      <w:proofErr w:type="spellEnd"/>
      <w:r w:rsidR="00F25C14">
        <w:t xml:space="preserve"> </w:t>
      </w:r>
      <w:r>
        <w:t xml:space="preserve">frontend and backend, </w:t>
      </w:r>
      <w:r w:rsidR="00F25C14">
        <w:t xml:space="preserve">Contrail </w:t>
      </w:r>
      <w:proofErr w:type="spellStart"/>
      <w:r>
        <w:t>vrouter</w:t>
      </w:r>
      <w:proofErr w:type="spellEnd"/>
      <w:r>
        <w:t xml:space="preserve"> agent and </w:t>
      </w:r>
      <w:proofErr w:type="spellStart"/>
      <w:r>
        <w:t>dataplane</w:t>
      </w:r>
      <w:proofErr w:type="spellEnd"/>
      <w:r>
        <w:t>, etc</w:t>
      </w:r>
      <w:r w:rsidR="00F25C14">
        <w:t>.</w:t>
      </w:r>
      <w:r>
        <w:t xml:space="preserve">) or between processes of distinct applications (e.g., </w:t>
      </w:r>
      <w:r w:rsidR="00F25C14">
        <w:t xml:space="preserve">contrail </w:t>
      </w:r>
      <w:proofErr w:type="spellStart"/>
      <w:r>
        <w:t>vrouter</w:t>
      </w:r>
      <w:proofErr w:type="spellEnd"/>
      <w:r>
        <w:t xml:space="preserve"> and QEMU </w:t>
      </w:r>
      <w:proofErr w:type="spellStart"/>
      <w:r w:rsidR="00F25C14">
        <w:t>Virtio</w:t>
      </w:r>
      <w:proofErr w:type="spellEnd"/>
      <w:r>
        <w:t xml:space="preserve">, </w:t>
      </w:r>
      <w:proofErr w:type="spellStart"/>
      <w:r w:rsidR="00F25C14">
        <w:t>Virtio</w:t>
      </w:r>
      <w:proofErr w:type="spellEnd"/>
      <w:r w:rsidR="00F25C14">
        <w:t xml:space="preserve"> </w:t>
      </w:r>
      <w:r>
        <w:t>and VFIO, and so on)</w:t>
      </w:r>
      <w:r w:rsidR="00F25C14">
        <w:t>.</w:t>
      </w:r>
    </w:p>
    <w:p w14:paraId="0A3BEC79" w14:textId="77777777" w:rsidR="00AB4DE0" w:rsidRDefault="00AB4DE0" w:rsidP="00AB4DE0">
      <w:pPr>
        <w:pStyle w:val="Corpsdetexte"/>
      </w:pPr>
      <w:r>
        <w:t>Two different modes of communication are used for IPC:</w:t>
      </w:r>
    </w:p>
    <w:p w14:paraId="37EBA763" w14:textId="77777777" w:rsidR="00AB4DE0" w:rsidRDefault="00AB4DE0" w:rsidP="00AB4DE0">
      <w:pPr>
        <w:numPr>
          <w:ilvl w:val="0"/>
          <w:numId w:val="2"/>
        </w:numPr>
      </w:pPr>
      <w:r>
        <w:lastRenderedPageBreak/>
        <w:t>Shared Memory: processes are reading and writing information into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AB4DE0">
      <w:pPr>
        <w:pStyle w:val="Titre3"/>
      </w:pPr>
      <w:bookmarkStart w:id="6" w:name="X15fe91e0624a39e6f3bf9c7841b138758223b00"/>
      <w:bookmarkStart w:id="7" w:name="_Toc54881535"/>
      <w:r>
        <w:t>Shared Memory</w:t>
      </w:r>
      <w:bookmarkEnd w:id="6"/>
      <w:bookmarkEnd w:id="7"/>
    </w:p>
    <w:p w14:paraId="503A962E" w14:textId="4A27F612" w:rsidR="00AB4DE0" w:rsidRDefault="00F25C14" w:rsidP="00AB4DE0">
      <w:pPr>
        <w:pStyle w:val="FirstParagraph"/>
      </w:pPr>
      <w:r>
        <w:t xml:space="preserve">The following </w:t>
      </w:r>
      <w:r w:rsidR="00AB4DE0">
        <w:t>scenario is used when shared memory is used for IPC:</w:t>
      </w:r>
    </w:p>
    <w:p w14:paraId="72A0326F" w14:textId="7A17E342" w:rsidR="00AB4DE0" w:rsidRDefault="00AB4DE0" w:rsidP="00AB4DE0">
      <w:pPr>
        <w:numPr>
          <w:ilvl w:val="0"/>
          <w:numId w:val="2"/>
        </w:numPr>
      </w:pPr>
      <w:r>
        <w:t>First, a shared memory area is defined (</w:t>
      </w:r>
      <w:proofErr w:type="spellStart"/>
      <w:r>
        <w:t>shmget</w:t>
      </w:r>
      <w:proofErr w:type="spellEnd"/>
      <w:r>
        <w:t>) with a key identifier known by processes involved in the communication.</w:t>
      </w:r>
    </w:p>
    <w:p w14:paraId="06BBB05B" w14:textId="77777777" w:rsidR="00AB4DE0" w:rsidRDefault="00AB4DE0" w:rsidP="00AB4DE0">
      <w:pPr>
        <w:numPr>
          <w:ilvl w:val="0"/>
          <w:numId w:val="2"/>
        </w:numPr>
      </w:pPr>
      <w:r>
        <w:t>Second, processes are attaching (</w:t>
      </w:r>
      <w:proofErr w:type="spellStart"/>
      <w:r>
        <w:t>shmat</w:t>
      </w:r>
      <w:proofErr w:type="spellEnd"/>
      <w:r>
        <w: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w:t>
      </w:r>
      <w:proofErr w:type="spellStart"/>
      <w:r>
        <w:t>shmdt</w:t>
      </w:r>
      <w:proofErr w:type="spellEnd"/>
      <w:r>
        <w:t>)</w:t>
      </w:r>
    </w:p>
    <w:p w14:paraId="2D174FE4" w14:textId="77777777" w:rsidR="00AB4DE0" w:rsidRDefault="00AB4DE0" w:rsidP="00AB4DE0">
      <w:pPr>
        <w:numPr>
          <w:ilvl w:val="0"/>
          <w:numId w:val="2"/>
        </w:numPr>
      </w:pPr>
      <w:r>
        <w:t>Last, the shared memory area is freed (</w:t>
      </w:r>
      <w:proofErr w:type="spellStart"/>
      <w:r>
        <w:t>shmctl</w:t>
      </w:r>
      <w:proofErr w:type="spellEnd"/>
      <w:r>
        <w:t>)</w:t>
      </w:r>
    </w:p>
    <w:p w14:paraId="7260975F" w14:textId="01764933" w:rsidR="00AB4DE0" w:rsidRDefault="00F25C14" w:rsidP="00AB4DE0">
      <w:pPr>
        <w:pStyle w:val="FirstParagraph"/>
      </w:pPr>
      <w:r>
        <w:t xml:space="preserve">The following </w:t>
      </w:r>
      <w:r w:rsidR="00AB4DE0">
        <w:t>system calls are used in shared memory IPC:</w:t>
      </w:r>
    </w:p>
    <w:p w14:paraId="7E9C0487" w14:textId="77777777" w:rsidR="00AB4DE0" w:rsidRDefault="00AB4DE0" w:rsidP="00AB4DE0">
      <w:pPr>
        <w:numPr>
          <w:ilvl w:val="0"/>
          <w:numId w:val="2"/>
        </w:numPr>
      </w:pPr>
      <w:proofErr w:type="spellStart"/>
      <w:r>
        <w:t>shmget</w:t>
      </w:r>
      <w:proofErr w:type="spellEnd"/>
      <w:r>
        <w:t>: create the shared memory segment or use an already created shared memory segment.</w:t>
      </w:r>
    </w:p>
    <w:p w14:paraId="4266BA56" w14:textId="77777777" w:rsidR="00AB4DE0" w:rsidRDefault="00AB4DE0" w:rsidP="00AB4DE0">
      <w:pPr>
        <w:numPr>
          <w:ilvl w:val="0"/>
          <w:numId w:val="2"/>
        </w:numPr>
      </w:pPr>
      <w:proofErr w:type="spellStart"/>
      <w:r>
        <w:t>shmat</w:t>
      </w:r>
      <w:proofErr w:type="spellEnd"/>
      <w:r>
        <w:t>: attach the process to the already created shared memory segment.</w:t>
      </w:r>
    </w:p>
    <w:p w14:paraId="7A07427D" w14:textId="77777777" w:rsidR="00AB4DE0" w:rsidRDefault="00AB4DE0" w:rsidP="00AB4DE0">
      <w:pPr>
        <w:numPr>
          <w:ilvl w:val="0"/>
          <w:numId w:val="2"/>
        </w:numPr>
      </w:pPr>
      <w:proofErr w:type="spellStart"/>
      <w:r>
        <w:t>shmdt</w:t>
      </w:r>
      <w:proofErr w:type="spellEnd"/>
      <w:r>
        <w:t>: detach the process from the already attached shared memory segment.</w:t>
      </w:r>
    </w:p>
    <w:p w14:paraId="038EC008" w14:textId="77777777" w:rsidR="00AB4DE0" w:rsidRDefault="00AB4DE0" w:rsidP="00AB4DE0">
      <w:pPr>
        <w:numPr>
          <w:ilvl w:val="0"/>
          <w:numId w:val="2"/>
        </w:numPr>
      </w:pPr>
      <w:proofErr w:type="spellStart"/>
      <w:r>
        <w:t>shmctl</w:t>
      </w:r>
      <w:proofErr w:type="spellEnd"/>
      <w:r>
        <w:t>: control operations on the shared memory segment (set permissions, collect information).</w:t>
      </w:r>
    </w:p>
    <w:p w14:paraId="1669A7E2" w14:textId="77777777" w:rsidR="00AB4DE0" w:rsidRDefault="00AB4DE0" w:rsidP="00AB4DE0">
      <w:pPr>
        <w:pStyle w:val="Titre3"/>
      </w:pPr>
      <w:bookmarkStart w:id="8" w:name="Xde4a8322f09bdade2e315985453e4a35a7c3b16"/>
      <w:bookmarkStart w:id="9" w:name="_Toc54881536"/>
      <w:r>
        <w:t>Message passing</w:t>
      </w:r>
      <w:bookmarkEnd w:id="8"/>
      <w:bookmarkEnd w:id="9"/>
    </w:p>
    <w:p w14:paraId="6E5A4CAF" w14:textId="77777777" w:rsidR="00AB4DE0" w:rsidRDefault="00AB4DE0" w:rsidP="00AB4DE0">
      <w:pPr>
        <w:pStyle w:val="FirstParagraph"/>
      </w:pPr>
      <w:r>
        <w:t>Several message passing methods are available to exchange data information between processes:</w:t>
      </w:r>
    </w:p>
    <w:p w14:paraId="193CCFA3" w14:textId="6864B41A" w:rsidR="00AB4DE0" w:rsidRDefault="00AB4DE0" w:rsidP="00AB4DE0">
      <w:pPr>
        <w:numPr>
          <w:ilvl w:val="0"/>
          <w:numId w:val="2"/>
        </w:numPr>
      </w:pPr>
      <w:proofErr w:type="spellStart"/>
      <w:r>
        <w:t>eventfd</w:t>
      </w:r>
      <w:proofErr w:type="spellEnd"/>
      <w:r>
        <w:t xml:space="preserve">: is a system call that creates an </w:t>
      </w:r>
      <w:proofErr w:type="spellStart"/>
      <w:r>
        <w:t>eventfd</w:t>
      </w:r>
      <w:proofErr w:type="spellEnd"/>
      <w:r>
        <w:t xml:space="preserve"> object (64-bit integer). It can be used as an event wait/notify mechanism by user-space applications, and by the kernel to notify user-space applications of events.</w:t>
      </w:r>
    </w:p>
    <w:p w14:paraId="4CF64FA5" w14:textId="7A5E3839" w:rsidR="00AB4DE0" w:rsidRDefault="00AB4DE0" w:rsidP="00AB4DE0">
      <w:pPr>
        <w:numPr>
          <w:ilvl w:val="0"/>
          <w:numId w:val="2"/>
        </w:numPr>
      </w:pPr>
      <w:r>
        <w:t xml:space="preserve">pipe (and named pipe) </w:t>
      </w:r>
      <w:r w:rsidR="00F25C14">
        <w:t xml:space="preserve">is a </w:t>
      </w:r>
      <w:r>
        <w:t>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w:t>
      </w:r>
      <w:proofErr w:type="spellStart"/>
      <w:r>
        <w:t>inode</w:t>
      </w:r>
      <w:proofErr w:type="spellEnd"/>
      <w:r>
        <w:t xml:space="preserve">, and multiple processes can </w:t>
      </w:r>
      <w:r>
        <w:lastRenderedPageBreak/>
        <w:t>communicate using a same socket. The server of the communication binds a Unix socket to a path in the file system, so a client can connect to it using that path.</w:t>
      </w:r>
    </w:p>
    <w:p w14:paraId="423A99C0" w14:textId="0B9FE516" w:rsidR="00AB4DE0" w:rsidRDefault="00AB4DE0" w:rsidP="00AB4DE0">
      <w:pPr>
        <w:pStyle w:val="FirstParagraph"/>
      </w:pPr>
      <w:r>
        <w:t xml:space="preserve">There are some other mechanisms that can be used by processes to exchange messages (shared file, message queues, network sockets, and signals system calls) </w:t>
      </w:r>
      <w:r w:rsidR="00F25C14">
        <w:t xml:space="preserve">but </w:t>
      </w:r>
      <w:r>
        <w:t>are not described in this document.</w:t>
      </w:r>
    </w:p>
    <w:p w14:paraId="5D293B1B" w14:textId="10243292" w:rsidR="00AB4DE0" w:rsidRDefault="00AB4DE0" w:rsidP="00AB4DE0">
      <w:pPr>
        <w:pStyle w:val="Titre2"/>
      </w:pPr>
      <w:bookmarkStart w:id="10" w:name="X4769f6e96c3df0f6d62aae2691fc67e9e80baa0"/>
      <w:bookmarkStart w:id="11" w:name="_Toc54881537"/>
      <w:r>
        <w:t xml:space="preserve">Network </w:t>
      </w:r>
      <w:r w:rsidR="00F25C14">
        <w:t xml:space="preserve">Device </w:t>
      </w:r>
      <w:r>
        <w:t>Architecture and concepts</w:t>
      </w:r>
      <w:bookmarkEnd w:id="10"/>
      <w:bookmarkEnd w:id="11"/>
    </w:p>
    <w:p w14:paraId="11CD6B47" w14:textId="77777777" w:rsidR="00AB4DE0" w:rsidRDefault="00AB4DE0" w:rsidP="00AB4DE0">
      <w:pPr>
        <w:pStyle w:val="Titre3"/>
      </w:pPr>
      <w:bookmarkStart w:id="12" w:name="Xe96ed761d024f635c0635c89444e7e586f54c07"/>
      <w:bookmarkStart w:id="13" w:name="_Toc54881538"/>
      <w:r>
        <w:t>Control and Data paths</w:t>
      </w:r>
      <w:bookmarkEnd w:id="12"/>
      <w:bookmarkEnd w:id="13"/>
    </w:p>
    <w:p w14:paraId="10994EEC" w14:textId="24E5DC40" w:rsidR="00AB4DE0" w:rsidRDefault="00AB4DE0" w:rsidP="00AB4DE0">
      <w:pPr>
        <w:pStyle w:val="FirstParagraph"/>
      </w:pPr>
      <w:r>
        <w:t>Two different flows are used by a network application using a NIC device</w:t>
      </w:r>
      <w:r w:rsidR="00AB1D92">
        <w:t xml:space="preserve"> (Figure 2.2)</w:t>
      </w:r>
      <w:r>
        <w:t>:</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2CE595A9" w:rsidR="00AB4DE0" w:rsidRDefault="00AB4DE0" w:rsidP="00AB4DE0">
      <w:pPr>
        <w:numPr>
          <w:ilvl w:val="0"/>
          <w:numId w:val="2"/>
        </w:numPr>
      </w:pPr>
      <w:r>
        <w:t>Data: performs data packets transfer between NIC and network application. Packet</w:t>
      </w:r>
      <w:r w:rsidR="00F25C14">
        <w:t>s</w:t>
      </w:r>
      <w:r>
        <w:t xml:space="preserve"> are transferred from NIC internal buffer to a host memory area which is reachable by the network application.</w:t>
      </w:r>
    </w:p>
    <w:p w14:paraId="0F8345A9" w14:textId="7EAB4B62"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9"/>
                    <a:stretch>
                      <a:fillRect/>
                    </a:stretch>
                  </pic:blipFill>
                  <pic:spPr bwMode="auto">
                    <a:xfrm>
                      <a:off x="0" y="0"/>
                      <a:ext cx="4409872" cy="4353059"/>
                    </a:xfrm>
                    <a:prstGeom prst="rect">
                      <a:avLst/>
                    </a:prstGeom>
                    <a:noFill/>
                    <a:ln w="9525">
                      <a:noFill/>
                      <a:headEnd/>
                      <a:tailEnd/>
                    </a:ln>
                  </pic:spPr>
                </pic:pic>
              </a:graphicData>
            </a:graphic>
          </wp:inline>
        </w:drawing>
      </w:r>
    </w:p>
    <w:p w14:paraId="0C77EA63" w14:textId="086A6CDC" w:rsidR="00F25C14" w:rsidRPr="00F25C14" w:rsidRDefault="00F25C14" w:rsidP="00176408">
      <w:pPr>
        <w:pStyle w:val="Corpsdetexte"/>
      </w:pPr>
      <w:r>
        <w:t>Figure 2.2</w:t>
      </w:r>
      <w:r>
        <w:tab/>
      </w:r>
      <w:r w:rsidR="00AB1D92">
        <w:t xml:space="preserve">Two different flows using a NIC </w:t>
      </w:r>
      <w:proofErr w:type="gramStart"/>
      <w:r w:rsidR="00AB1D92">
        <w:t>device</w:t>
      </w:r>
      <w:proofErr w:type="gramEnd"/>
    </w:p>
    <w:p w14:paraId="3A14286E" w14:textId="77777777" w:rsidR="00AB4DE0" w:rsidRDefault="00AB4DE0" w:rsidP="00AB4DE0">
      <w:pPr>
        <w:pStyle w:val="Corpsdetexte"/>
      </w:pPr>
      <w:r>
        <w:lastRenderedPageBreak/>
        <w:t>Each flow is using a well-defined path:</w:t>
      </w:r>
    </w:p>
    <w:p w14:paraId="325FDB1B" w14:textId="77777777" w:rsidR="00AB4DE0" w:rsidRDefault="00AB4DE0" w:rsidP="00AB4DE0">
      <w:pPr>
        <w:numPr>
          <w:ilvl w:val="0"/>
          <w:numId w:val="2"/>
        </w:numPr>
      </w:pPr>
      <w:r>
        <w:t>control path</w:t>
      </w:r>
    </w:p>
    <w:p w14:paraId="226557CD" w14:textId="77777777" w:rsidR="00AB4DE0" w:rsidRDefault="00AB4DE0" w:rsidP="00AB4DE0">
      <w:pPr>
        <w:numPr>
          <w:ilvl w:val="0"/>
          <w:numId w:val="2"/>
        </w:numPr>
      </w:pPr>
      <w:r>
        <w:t>data path</w:t>
      </w:r>
    </w:p>
    <w:p w14:paraId="24E627C5" w14:textId="0D269A53" w:rsidR="00AB4DE0" w:rsidRDefault="00AB4DE0" w:rsidP="00AB4DE0">
      <w:pPr>
        <w:pStyle w:val="Titre3"/>
      </w:pPr>
      <w:bookmarkStart w:id="14" w:name="X2938493dfdac8e8ab952b9bb15edb4dfbd4673b"/>
      <w:bookmarkStart w:id="15" w:name="_Toc54881539"/>
      <w:r>
        <w:t xml:space="preserve">Event </w:t>
      </w:r>
      <w:r w:rsidR="00AB1D92">
        <w:t>Versus Polling-</w:t>
      </w:r>
      <w:r>
        <w:t xml:space="preserve">based </w:t>
      </w:r>
      <w:r w:rsidR="00AB1D92">
        <w:t xml:space="preserve">Packet </w:t>
      </w:r>
      <w:bookmarkEnd w:id="14"/>
      <w:bookmarkEnd w:id="15"/>
      <w:r w:rsidR="00AB1D92">
        <w:t>Processing</w:t>
      </w:r>
    </w:p>
    <w:p w14:paraId="2C90714E" w14:textId="512359CF" w:rsidR="00AB4DE0" w:rsidRDefault="00AB1D92" w:rsidP="00AB4DE0">
      <w:pPr>
        <w:pStyle w:val="FirstParagraph"/>
      </w:pPr>
      <w:r>
        <w:t xml:space="preserve">The </w:t>
      </w:r>
      <w:r w:rsidR="00AB4DE0">
        <w:t xml:space="preserve">Linux network stack </w:t>
      </w:r>
      <w:r>
        <w:t xml:space="preserve">(Figure 2.3) </w:t>
      </w:r>
      <w:r w:rsidR="00AB4DE0">
        <w:t>is using an event-based packet processing method. In such a method every incoming packet hitting the NIC:</w:t>
      </w:r>
    </w:p>
    <w:p w14:paraId="3C5794C7" w14:textId="77777777" w:rsidR="00AB4DE0" w:rsidRDefault="00AB4DE0" w:rsidP="00AB4DE0">
      <w:pPr>
        <w:numPr>
          <w:ilvl w:val="0"/>
          <w:numId w:val="2"/>
        </w:numPr>
      </w:pPr>
      <w:r>
        <w:t xml:space="preserve">is copied in host memory via </w:t>
      </w:r>
      <w:proofErr w:type="gramStart"/>
      <w:r>
        <w:t>DMA</w:t>
      </w:r>
      <w:proofErr w:type="gramEnd"/>
    </w:p>
    <w:p w14:paraId="06F36F29" w14:textId="22E30E60" w:rsidR="00AB4DE0" w:rsidRDefault="00AB4DE0" w:rsidP="00AB4DE0">
      <w:pPr>
        <w:numPr>
          <w:ilvl w:val="0"/>
          <w:numId w:val="2"/>
        </w:numPr>
      </w:pPr>
      <w:r>
        <w:t>then the NIC generates an interrupt</w:t>
      </w:r>
    </w:p>
    <w:p w14:paraId="43FC3BB4" w14:textId="714CE4CE" w:rsidR="00AB4DE0" w:rsidRDefault="00AB4DE0" w:rsidP="00AB4DE0">
      <w:pPr>
        <w:numPr>
          <w:ilvl w:val="0"/>
          <w:numId w:val="2"/>
        </w:numPr>
      </w:pPr>
      <w:r>
        <w:t>then a Kernel module is placing the packet into a socket buffer</w:t>
      </w:r>
    </w:p>
    <w:p w14:paraId="3E8B50FE" w14:textId="4F2DC206" w:rsidR="00AB4DE0" w:rsidRDefault="00AB4DE0" w:rsidP="00AB4DE0">
      <w:pPr>
        <w:numPr>
          <w:ilvl w:val="0"/>
          <w:numId w:val="2"/>
        </w:numPr>
      </w:pPr>
      <w:r>
        <w:t xml:space="preserve">application runs a read system </w:t>
      </w:r>
      <w:proofErr w:type="gramStart"/>
      <w:r>
        <w:t>call</w:t>
      </w:r>
      <w:proofErr w:type="gramEnd"/>
    </w:p>
    <w:p w14:paraId="01AEE9A2" w14:textId="297930CE" w:rsidR="00AB4DE0" w:rsidRDefault="00AB1D92" w:rsidP="00AB4DE0">
      <w:pPr>
        <w:pStyle w:val="FirstParagraph"/>
      </w:pPr>
      <w:r>
        <w:t xml:space="preserve">For </w:t>
      </w:r>
      <w:r w:rsidR="00AB4DE0">
        <w:t>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w:t>
      </w:r>
      <w:del w:id="16" w:author="Laurent Antoine Durand" w:date="2020-11-26T09:59:00Z">
        <w:r w:rsidDel="00E86157">
          <w:delText>s</w:delText>
        </w:r>
      </w:del>
      <w:r>
        <w:t xml:space="preserve"> user space to a socket </w:t>
      </w:r>
      <w:proofErr w:type="gramStart"/>
      <w:r>
        <w:t>buffer</w:t>
      </w:r>
      <w:proofErr w:type="gramEnd"/>
    </w:p>
    <w:p w14:paraId="3EFE56B3" w14:textId="29521366" w:rsidR="00AB4DE0" w:rsidRDefault="00AB1D92" w:rsidP="00AB4DE0">
      <w:pPr>
        <w:numPr>
          <w:ilvl w:val="0"/>
          <w:numId w:val="2"/>
        </w:numPr>
      </w:pPr>
      <w:r>
        <w:t>k</w:t>
      </w:r>
      <w:r w:rsidR="00AB4DE0">
        <w:t>ernel device driver invokes the NIC DMA engine to transmit the frame onto the wire.</w:t>
      </w:r>
    </w:p>
    <w:p w14:paraId="3E50F090" w14:textId="4CBEEB3F" w:rsidR="00AB4DE0" w:rsidRDefault="00AB1D92" w:rsidP="00AB4DE0">
      <w:pPr>
        <w:numPr>
          <w:ilvl w:val="0"/>
          <w:numId w:val="2"/>
        </w:numPr>
      </w:pPr>
      <w:r>
        <w:t xml:space="preserve">once </w:t>
      </w:r>
      <w:r w:rsidR="00AB4DE0">
        <w:t xml:space="preserve">transmission is complete, the NIC raises an interrupt to signal transmit completion </w:t>
      </w:r>
      <w:proofErr w:type="gramStart"/>
      <w:r w:rsidR="00AB4DE0">
        <w:t>in order to</w:t>
      </w:r>
      <w:proofErr w:type="gramEnd"/>
      <w:r w:rsidR="00AB4DE0">
        <w:t xml:space="preserve"> get socket buffer memory freed.</w:t>
      </w:r>
    </w:p>
    <w:p w14:paraId="42298E7E" w14:textId="77777777" w:rsidR="00AB4DE0" w:rsidRDefault="00AB4DE0" w:rsidP="00AB4DE0">
      <w:pPr>
        <w:pStyle w:val="FirstParagraph"/>
      </w:pPr>
      <w:r>
        <w:t>This method is not efficient when packets are hitting the NIC at a high packet rate. Lots of interrupts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lastRenderedPageBreak/>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0"/>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1"/>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5560DB07" w14:textId="0D170E8D" w:rsidR="00AB1D92" w:rsidRDefault="00AB1D92" w:rsidP="00AB4DE0">
      <w:pPr>
        <w:pStyle w:val="Corpsdetexte"/>
      </w:pPr>
      <w:r>
        <w:t>Figure 2.3</w:t>
      </w:r>
      <w:r>
        <w:tab/>
        <w:t>Event-based Versus Polling-based</w:t>
      </w:r>
    </w:p>
    <w:p w14:paraId="7A00496A" w14:textId="6481748B" w:rsidR="00AB4DE0" w:rsidRDefault="00AB4DE0" w:rsidP="00AB4DE0">
      <w:pPr>
        <w:pStyle w:val="Corpsdetexte"/>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5353BCC2" w:rsidR="00AB4DE0" w:rsidRDefault="000B2244" w:rsidP="00AB4DE0">
      <w:pPr>
        <w:pStyle w:val="Corpsdetexte"/>
      </w:pPr>
      <w:r>
        <w:t>I</w:t>
      </w:r>
      <w:r w:rsidR="00AB4DE0">
        <w:t>n the opposing direction, the network application is writing packet</w:t>
      </w:r>
      <w:r>
        <w:t>s</w:t>
      </w:r>
      <w:r w:rsidR="00AB4DE0">
        <w:t xml:space="preserve"> into the shared memory area region. A DMA transfer is triggered to copy the packet from the host memory to the NIC card buffers.</w:t>
      </w:r>
    </w:p>
    <w:p w14:paraId="34B549D9" w14:textId="632FBE17" w:rsidR="00AB4DE0" w:rsidRDefault="00AB4DE0" w:rsidP="00AB4DE0">
      <w:pPr>
        <w:pStyle w:val="Corpsdetexte"/>
      </w:pPr>
      <w:r>
        <w:t xml:space="preserve">No interrupt is used with this method, but it requires </w:t>
      </w:r>
      <w:r w:rsidR="000B2244">
        <w:t xml:space="preserve">the </w:t>
      </w:r>
      <w:r>
        <w:t xml:space="preserve">network application to check at a regular </w:t>
      </w:r>
      <w:r w:rsidR="000B2244">
        <w:t xml:space="preserve">interval </w:t>
      </w:r>
      <w:r>
        <w:t xml:space="preserve">whether a new packet has hit the NIC. This method is well suited for </w:t>
      </w:r>
      <w:proofErr w:type="gramStart"/>
      <w:r>
        <w:t>high rate</w:t>
      </w:r>
      <w:proofErr w:type="gramEnd"/>
      <w:r>
        <w:t xml:space="preserve"> packet processing: If packets are arriving at a slow rate this algorithm is less efficient </w:t>
      </w:r>
      <w:del w:id="17" w:author="Laurent Antoine Durand" w:date="2020-11-26T10:01:00Z">
        <w:r w:rsidDel="00E86157">
          <w:delText xml:space="preserve">as </w:delText>
        </w:r>
      </w:del>
      <w:ins w:id="18" w:author="Laurent Antoine Durand" w:date="2020-11-26T10:01:00Z">
        <w:r w:rsidR="00E86157">
          <w:t xml:space="preserve">than </w:t>
        </w:r>
      </w:ins>
      <w:r>
        <w:t>the event</w:t>
      </w:r>
      <w:r w:rsidR="000B2244">
        <w:t>-</w:t>
      </w:r>
      <w:r>
        <w:t xml:space="preserve">based </w:t>
      </w:r>
      <w:r w:rsidR="000B2244">
        <w:t>method</w:t>
      </w:r>
      <w:r>
        <w:t>.</w:t>
      </w:r>
    </w:p>
    <w:p w14:paraId="29DEE2A0" w14:textId="5E57106F" w:rsidR="00AB4DE0" w:rsidRDefault="00AB4DE0" w:rsidP="00AB4DE0">
      <w:pPr>
        <w:pStyle w:val="Titre2"/>
      </w:pPr>
      <w:bookmarkStart w:id="19" w:name="X35f085e679eff4de7228e57718815c3b16c8957"/>
      <w:bookmarkStart w:id="20" w:name="_Toc54881540"/>
      <w:r>
        <w:t xml:space="preserve">Network </w:t>
      </w:r>
      <w:r w:rsidR="000B2244">
        <w:t xml:space="preserve">Devices </w:t>
      </w:r>
      <w:bookmarkEnd w:id="19"/>
      <w:bookmarkEnd w:id="20"/>
      <w:r w:rsidR="000B2244">
        <w:t>Virtualization</w:t>
      </w:r>
    </w:p>
    <w:p w14:paraId="66A8D0F7" w14:textId="77777777" w:rsidR="00AB4DE0" w:rsidRDefault="00AB4DE0" w:rsidP="00AB4DE0">
      <w:pPr>
        <w:pStyle w:val="FirstParagraph"/>
      </w:pPr>
      <w:r>
        <w:t>Like CPU virtualization, two kinds of methods are used to virtualize network devices:</w:t>
      </w:r>
    </w:p>
    <w:p w14:paraId="75658073" w14:textId="6F78B3E7" w:rsidR="00AB4DE0" w:rsidRDefault="00AB4DE0" w:rsidP="00AB4DE0">
      <w:pPr>
        <w:numPr>
          <w:ilvl w:val="0"/>
          <w:numId w:val="2"/>
        </w:numPr>
      </w:pPr>
      <w:r>
        <w:t>Software-</w:t>
      </w:r>
      <w:r w:rsidR="000B2244">
        <w:t>based emulation</w:t>
      </w:r>
    </w:p>
    <w:p w14:paraId="51FDAB1F" w14:textId="3AC35330" w:rsidR="00AB4DE0" w:rsidRDefault="00AB4DE0" w:rsidP="00AB4DE0">
      <w:pPr>
        <w:numPr>
          <w:ilvl w:val="0"/>
          <w:numId w:val="2"/>
        </w:numPr>
      </w:pPr>
      <w:r>
        <w:t xml:space="preserve">Hardware-assisted </w:t>
      </w:r>
      <w:r w:rsidR="000B2244">
        <w:t>emulation</w:t>
      </w:r>
    </w:p>
    <w:p w14:paraId="0B9A9B1B" w14:textId="66D9D20A" w:rsidR="00AB4DE0" w:rsidRDefault="00AB4DE0" w:rsidP="00AB4DE0">
      <w:pPr>
        <w:pStyle w:val="FirstParagraph"/>
      </w:pPr>
      <w:r>
        <w:t xml:space="preserve">Software </w:t>
      </w:r>
      <w:r w:rsidR="000B2244">
        <w:t xml:space="preserve">based emulation is </w:t>
      </w:r>
      <w:r>
        <w:t xml:space="preserve">widely supported but can suffer of poor performance. Hardware assisted </w:t>
      </w:r>
      <w:r w:rsidR="000B2244">
        <w:t xml:space="preserve">emulation </w:t>
      </w:r>
      <w:r>
        <w:t>provid</w:t>
      </w:r>
      <w:r w:rsidR="000B2244">
        <w:t>es</w:t>
      </w:r>
      <w:r>
        <w:t xml:space="preserve"> good performance thanks to </w:t>
      </w:r>
      <w:r w:rsidR="000B2244">
        <w:t xml:space="preserve">its </w:t>
      </w:r>
      <w:r>
        <w:t>hardware acceleration but requires hardware that supports some specific features.</w:t>
      </w:r>
    </w:p>
    <w:p w14:paraId="453D224A" w14:textId="77777777" w:rsidR="00AB4DE0" w:rsidRDefault="00AB4DE0" w:rsidP="00AB4DE0">
      <w:pPr>
        <w:pStyle w:val="Titre3"/>
      </w:pPr>
      <w:bookmarkStart w:id="21" w:name="X2b594497632857e347c911f7f3b2914f7664cdc"/>
      <w:bookmarkStart w:id="22" w:name="_Toc54881541"/>
      <w:r>
        <w:lastRenderedPageBreak/>
        <w:t>Software-Based Emulation.</w:t>
      </w:r>
      <w:bookmarkEnd w:id="21"/>
      <w:bookmarkEnd w:id="22"/>
    </w:p>
    <w:p w14:paraId="555955A9" w14:textId="77777777" w:rsidR="00AB4DE0" w:rsidRDefault="00AB4DE0" w:rsidP="00AB4DE0">
      <w:pPr>
        <w:pStyle w:val="FirstParagraph"/>
      </w:pPr>
      <w:r>
        <w:t>Two solutions are proposed for device virtualization with software:</w:t>
      </w:r>
    </w:p>
    <w:p w14:paraId="5F3819FF" w14:textId="542FF5DD" w:rsidR="00AB4DE0" w:rsidRDefault="00AB4DE0" w:rsidP="00AB4DE0">
      <w:pPr>
        <w:numPr>
          <w:ilvl w:val="0"/>
          <w:numId w:val="2"/>
        </w:numPr>
      </w:pPr>
      <w:r>
        <w:t>Traditional Device Emulation (</w:t>
      </w:r>
      <w:r w:rsidR="000B2244">
        <w:t>binary translation</w:t>
      </w:r>
      <w:r>
        <w:t>):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38628609" w:rsidR="00AB4DE0" w:rsidRDefault="00AB4DE0" w:rsidP="00AB4DE0">
      <w:pPr>
        <w:numPr>
          <w:ilvl w:val="0"/>
          <w:numId w:val="2"/>
        </w:numPr>
      </w:pPr>
      <w:proofErr w:type="spellStart"/>
      <w:r>
        <w:t>Paravirtualized</w:t>
      </w:r>
      <w:proofErr w:type="spellEnd"/>
      <w:r>
        <w:t xml:space="preserve"> Device Emulation (</w:t>
      </w:r>
      <w:proofErr w:type="spellStart"/>
      <w:r>
        <w:t>virtio</w:t>
      </w:r>
      <w:proofErr w:type="spellEnd"/>
      <w:r>
        <w:t xml:space="preserve">): the guest device drivers are aware of the virtualization environment. This solution uses a front-end driver in the guest that works in concert with a back-end driver in the VMM. These drivers are optimized for sharing and have the benefit of not needing to emulate an entire device. The back-end driver communicates with the physical device. Performance </w:t>
      </w:r>
      <w:r w:rsidR="000B2244">
        <w:t xml:space="preserve">is </w:t>
      </w:r>
      <w:r>
        <w:t xml:space="preserve">much better than with </w:t>
      </w:r>
      <w:r w:rsidR="000B2244">
        <w:t>traditional device emulation</w:t>
      </w:r>
      <w:r>
        <w:t>.</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Titre3"/>
      </w:pPr>
      <w:bookmarkStart w:id="23" w:name="Xbd88b74c7929cb28a33ee3ed8df2c76a6ffbd4e"/>
      <w:bookmarkStart w:id="24" w:name="_Toc54881542"/>
      <w:r>
        <w:t>Hardware-assisted Emulation.</w:t>
      </w:r>
      <w:bookmarkEnd w:id="23"/>
      <w:bookmarkEnd w:id="24"/>
    </w:p>
    <w:p w14:paraId="00F6269E" w14:textId="77777777" w:rsidR="00AB4DE0" w:rsidDel="00E86157" w:rsidRDefault="00AB4DE0" w:rsidP="00AB4DE0">
      <w:pPr>
        <w:pStyle w:val="FirstParagraph"/>
        <w:rPr>
          <w:del w:id="25" w:author="Laurent Antoine Durand" w:date="2020-11-26T10:03:00Z"/>
        </w:rPr>
      </w:pPr>
      <w:r>
        <w:t xml:space="preserve">Two solutions are proposed for device virtualization assisted with </w:t>
      </w:r>
      <w:proofErr w:type="spellStart"/>
      <w:r>
        <w:t>hardware</w:t>
      </w:r>
      <w:del w:id="26" w:author="Laurent Antoine Durand" w:date="2020-11-26T10:03:00Z">
        <w:r w:rsidDel="00E86157">
          <w:delText>:</w:delText>
        </w:r>
      </w:del>
    </w:p>
    <w:p w14:paraId="4DB5C657" w14:textId="77777777" w:rsidR="00DA6099" w:rsidRDefault="00AB4DE0" w:rsidP="00E86157">
      <w:pPr>
        <w:pStyle w:val="FirstParagraph"/>
      </w:pPr>
      <w:r w:rsidRPr="00DA6099">
        <w:rPr>
          <w:b/>
          <w:bCs/>
        </w:rPr>
        <w:t>Direct</w:t>
      </w:r>
      <w:proofErr w:type="spellEnd"/>
      <w:r w:rsidRPr="00DA6099">
        <w:rPr>
          <w:b/>
          <w:bCs/>
        </w:rPr>
        <w:t xml:space="preserve"> Assignment</w:t>
      </w:r>
      <w:r>
        <w:t xml:space="preserve">: allows a VM to </w:t>
      </w:r>
      <w:r w:rsidR="000B2244">
        <w:t xml:space="preserve">directly </w:t>
      </w:r>
      <w:r>
        <w:t xml:space="preserve">access a network device. </w:t>
      </w:r>
      <w:del w:id="27" w:author="Laurent Antoine Durand" w:date="2020-11-26T10:03:00Z">
        <w:r w:rsidDel="00E86157">
          <w:delText>Thus</w:delText>
        </w:r>
      </w:del>
      <w:ins w:id="28" w:author="Laurent Antoine Durand" w:date="2020-11-26T10:03:00Z">
        <w:r w:rsidR="00E86157">
          <w:t>Thus,</w:t>
        </w:r>
      </w:ins>
      <w:r>
        <w:t xml:space="preserve"> the guest device drivers can directly access the device configuration space to</w:t>
      </w:r>
      <w:r w:rsidR="000B2244">
        <w:t xml:space="preserve"> </w:t>
      </w:r>
      <w:r>
        <w:t>launch a DMA operation in a safe manner</w:t>
      </w:r>
      <w:r w:rsidR="000B2244">
        <w:t xml:space="preserve"> for example</w:t>
      </w:r>
      <w:r>
        <w:t>, via IOMMU.</w:t>
      </w:r>
    </w:p>
    <w:p w14:paraId="7E343ADC" w14:textId="5EC52F55" w:rsidR="00AB4DE0" w:rsidRDefault="00AB4DE0" w:rsidP="00DA6099">
      <w:pPr>
        <w:pStyle w:val="FirstParagraph"/>
      </w:pPr>
      <w:commentRangeStart w:id="29"/>
      <w:r w:rsidRPr="00DA6099">
        <w:rPr>
          <w:u w:val="single"/>
          <w:rPrChange w:id="30" w:author="Laurent Antoine Durand" w:date="2020-11-26T10:04:00Z">
            <w:rPr/>
          </w:rPrChange>
        </w:rPr>
        <w:t>Drawbacks</w:t>
      </w:r>
      <w:r>
        <w:t>:</w:t>
      </w:r>
    </w:p>
    <w:p w14:paraId="34C3045B" w14:textId="77777777" w:rsidR="00AB4DE0" w:rsidRDefault="00AB4DE0" w:rsidP="00AB4DE0">
      <w:pPr>
        <w:numPr>
          <w:ilvl w:val="0"/>
          <w:numId w:val="2"/>
        </w:numPr>
      </w:pPr>
      <w:r>
        <w:t>direct assignment has limited scalability. A physical device can only be assigned to one single VM.</w:t>
      </w:r>
    </w:p>
    <w:p w14:paraId="79098E5E" w14:textId="77777777" w:rsidR="00DA6099" w:rsidRDefault="00AB4DE0" w:rsidP="00DA6099">
      <w:pPr>
        <w:numPr>
          <w:ilvl w:val="0"/>
          <w:numId w:val="2"/>
        </w:numPr>
      </w:pPr>
      <w:r>
        <w:t>IOMMU must be supported by the host CPU (Intel VT-d or AMD-Vi feature).</w:t>
      </w:r>
    </w:p>
    <w:p w14:paraId="45DDF280" w14:textId="10AA86FF" w:rsidR="00AB4DE0" w:rsidRDefault="00AB4DE0" w:rsidP="00DA6099">
      <w:r w:rsidRPr="00DA6099">
        <w:rPr>
          <w:b/>
          <w:bCs/>
        </w:rPr>
        <w:t>SR-IOV</w:t>
      </w:r>
      <w:r>
        <w:t xml:space="preserve">: with SR-IOV, each physical device (physical function) can appear as multiple virtual ones (aka virtual function). Each virtual function can be directly assigned to one VM, and this direct assignment is using the </w:t>
      </w:r>
      <w:proofErr w:type="spellStart"/>
      <w:r>
        <w:t>vt</w:t>
      </w:r>
      <w:proofErr w:type="spellEnd"/>
      <w:r>
        <w:t>-d/IOMMU feature.</w:t>
      </w:r>
    </w:p>
    <w:p w14:paraId="6EAD01C6" w14:textId="77777777" w:rsidR="00AB4DE0" w:rsidRDefault="00AB4DE0" w:rsidP="00DA6099">
      <w:r w:rsidRPr="00DA6099">
        <w:rPr>
          <w:u w:val="single"/>
        </w:rPr>
        <w:t>Drawbac</w:t>
      </w:r>
      <w:r w:rsidRPr="00DA6099">
        <w:t>ks</w:t>
      </w:r>
      <w:r>
        <w:t>:</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 xml:space="preserve">SR-IOV must be supported by the NIC device (but also by the BIOS, the host </w:t>
      </w:r>
      <w:proofErr w:type="gramStart"/>
      <w:r>
        <w:t>OS</w:t>
      </w:r>
      <w:proofErr w:type="gramEnd"/>
      <w:r>
        <w:t xml:space="preserve"> and the guest VM).</w:t>
      </w:r>
      <w:commentRangeEnd w:id="29"/>
      <w:r w:rsidR="00DA6099">
        <w:rPr>
          <w:rStyle w:val="Marquedecommentaire"/>
        </w:rPr>
        <w:commentReference w:id="29"/>
      </w:r>
    </w:p>
    <w:p w14:paraId="15FF7926" w14:textId="43AA9E5F" w:rsidR="00AB4DE0" w:rsidRDefault="00AB4DE0" w:rsidP="00AB4DE0">
      <w:pPr>
        <w:pStyle w:val="Titre2"/>
      </w:pPr>
      <w:bookmarkStart w:id="31" w:name="X057a84cbc661ea585ce06056832a1bc0f3a8c07"/>
      <w:bookmarkStart w:id="32" w:name="_Toc54881543"/>
      <w:r>
        <w:lastRenderedPageBreak/>
        <w:t xml:space="preserve">Emulated </w:t>
      </w:r>
      <w:r w:rsidR="000B2244">
        <w:t xml:space="preserve">Network </w:t>
      </w:r>
      <w:bookmarkEnd w:id="31"/>
      <w:bookmarkEnd w:id="32"/>
      <w:r w:rsidR="000B2244">
        <w:t>Devices</w:t>
      </w:r>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 xml:space="preserve">e1000 </w:t>
      </w:r>
      <w:proofErr w:type="gramStart"/>
      <w:r>
        <w:t>device:</w:t>
      </w:r>
      <w:proofErr w:type="gramEnd"/>
      <w:r>
        <w:t xml:space="preserve"> emulates an Intel E1000 network adapter (Intel 82540EM, 82573L, 82544GC).</w:t>
      </w:r>
    </w:p>
    <w:p w14:paraId="48CF52C3" w14:textId="77777777" w:rsidR="00AB4DE0" w:rsidRDefault="00AB4DE0" w:rsidP="00AB4DE0">
      <w:pPr>
        <w:numPr>
          <w:ilvl w:val="0"/>
          <w:numId w:val="2"/>
        </w:numPr>
      </w:pPr>
      <w:r>
        <w:t xml:space="preserve">rtl8139 </w:t>
      </w:r>
      <w:proofErr w:type="gramStart"/>
      <w:r>
        <w:t>device:</w:t>
      </w:r>
      <w:proofErr w:type="gramEnd"/>
      <w:r>
        <w:t xml:space="preserve"> emulates a Realtek 8139 network adapter.</w:t>
      </w:r>
    </w:p>
    <w:p w14:paraId="54A6E512" w14:textId="77777777" w:rsidR="00AB4DE0" w:rsidRDefault="00AB4DE0" w:rsidP="00AB4DE0">
      <w:pPr>
        <w:pStyle w:val="Titre2"/>
      </w:pPr>
      <w:bookmarkStart w:id="33" w:name="X36455e1d9adc5df2548bc0798cb99bcd4587931"/>
      <w:bookmarkStart w:id="34" w:name="_Toc54881544"/>
      <w:proofErr w:type="spellStart"/>
      <w:r>
        <w:t>Paravirtualized</w:t>
      </w:r>
      <w:proofErr w:type="spellEnd"/>
      <w:r>
        <w:t xml:space="preserve"> network device</w:t>
      </w:r>
      <w:bookmarkEnd w:id="33"/>
      <w:bookmarkEnd w:id="34"/>
    </w:p>
    <w:p w14:paraId="21AEC267" w14:textId="3EE02895" w:rsidR="00AB4DE0" w:rsidRDefault="00AB4DE0" w:rsidP="00AB4DE0">
      <w:pPr>
        <w:pStyle w:val="FirstParagraph"/>
      </w:pPr>
      <w:proofErr w:type="spellStart"/>
      <w:r>
        <w:t>Virtio</w:t>
      </w:r>
      <w:proofErr w:type="spellEnd"/>
      <w:r>
        <w:t xml:space="preserve"> is an open specification for virtual machines' data I/O communication, offering a straightforward, efficient, </w:t>
      </w:r>
      <w:proofErr w:type="gramStart"/>
      <w:r>
        <w:t>standard</w:t>
      </w:r>
      <w:proofErr w:type="gramEnd"/>
      <w:r>
        <w:t xml:space="preserve"> and extensible mechanism for virtual devices, rather than </w:t>
      </w:r>
      <w:del w:id="35" w:author="Laurent Antoine Durand" w:date="2020-11-26T10:09:00Z">
        <w:r w:rsidDel="00DA6099">
          <w:delText xml:space="preserve">boutique </w:delText>
        </w:r>
      </w:del>
      <w:ins w:id="36" w:author="Laurent Antoine Durand" w:date="2020-11-26T10:09:00Z">
        <w:r w:rsidR="00DA6099">
          <w:t xml:space="preserve">vendor specific, </w:t>
        </w:r>
      </w:ins>
      <w:r>
        <w:t>per-environment or per-OS mechanisms. It uses the fact that the guest can share memory with the host for I/O to implement that.</w:t>
      </w:r>
    </w:p>
    <w:p w14:paraId="48649B3F" w14:textId="77777777" w:rsidR="00AB4DE0" w:rsidRDefault="00AB4DE0" w:rsidP="00AB4DE0">
      <w:pPr>
        <w:pStyle w:val="Corpsdetexte"/>
      </w:pPr>
      <w:proofErr w:type="spellStart"/>
      <w:r>
        <w:t>Virtio</w:t>
      </w:r>
      <w:proofErr w:type="spellEnd"/>
      <w:r>
        <w:t xml:space="preserve"> was developed as a standardized open interface for virtual machines (VMs) to access simplified devices such as block devices and network adaptors.</w:t>
      </w:r>
    </w:p>
    <w:p w14:paraId="56A491B5" w14:textId="77777777" w:rsidR="00AB4DE0" w:rsidRDefault="00AB4DE0" w:rsidP="00AB4DE0">
      <w:pPr>
        <w:pStyle w:val="Titre3"/>
      </w:pPr>
      <w:bookmarkStart w:id="37" w:name="X792376199a07d5f5ac6f74000441f033e024524"/>
      <w:bookmarkStart w:id="38" w:name="_Toc54881545"/>
      <w:proofErr w:type="spellStart"/>
      <w:r>
        <w:t>Virtio</w:t>
      </w:r>
      <w:proofErr w:type="spellEnd"/>
      <w:r>
        <w:t xml:space="preserve"> frontend and backend</w:t>
      </w:r>
      <w:bookmarkEnd w:id="37"/>
      <w:bookmarkEnd w:id="38"/>
    </w:p>
    <w:p w14:paraId="0276B416" w14:textId="0899765E" w:rsidR="00AB4DE0" w:rsidRDefault="000B2244" w:rsidP="00AB4DE0">
      <w:pPr>
        <w:pStyle w:val="FirstParagraph"/>
      </w:pPr>
      <w:proofErr w:type="spellStart"/>
      <w:r>
        <w:t>Virtio</w:t>
      </w:r>
      <w:proofErr w:type="spellEnd"/>
      <w:r>
        <w:t xml:space="preserve"> </w:t>
      </w:r>
      <w:r w:rsidR="00AB4DE0">
        <w:t>interface is made of backend component and a frontend component:</w:t>
      </w:r>
    </w:p>
    <w:p w14:paraId="1EE74F9D" w14:textId="025E9E1D" w:rsidR="00AB4DE0" w:rsidRDefault="00AB4DE0" w:rsidP="00AB4DE0">
      <w:pPr>
        <w:numPr>
          <w:ilvl w:val="0"/>
          <w:numId w:val="2"/>
        </w:numPr>
      </w:pPr>
      <w:r>
        <w:t xml:space="preserve">The frontend component is the guest side of the </w:t>
      </w:r>
      <w:proofErr w:type="spellStart"/>
      <w:r w:rsidR="000B2244">
        <w:t>Virtio</w:t>
      </w:r>
      <w:proofErr w:type="spellEnd"/>
      <w:r w:rsidR="000B2244">
        <w:t xml:space="preserve"> </w:t>
      </w:r>
      <w:proofErr w:type="gramStart"/>
      <w:r>
        <w:t>interface</w:t>
      </w:r>
      <w:proofErr w:type="gramEnd"/>
    </w:p>
    <w:p w14:paraId="2AE6068A" w14:textId="02E4673A" w:rsidR="00AB4DE0" w:rsidRDefault="00AB4DE0" w:rsidP="00AB4DE0">
      <w:pPr>
        <w:numPr>
          <w:ilvl w:val="0"/>
          <w:numId w:val="2"/>
        </w:numPr>
      </w:pPr>
      <w:r>
        <w:t xml:space="preserve">The backend component is the host side of the </w:t>
      </w:r>
      <w:proofErr w:type="spellStart"/>
      <w:r w:rsidR="000B2244">
        <w:t>Virtio</w:t>
      </w:r>
      <w:proofErr w:type="spellEnd"/>
      <w:r w:rsidR="000B2244">
        <w:t xml:space="preserve"> </w:t>
      </w:r>
      <w:proofErr w:type="gramStart"/>
      <w:r>
        <w:t>interface</w:t>
      </w:r>
      <w:proofErr w:type="gramEnd"/>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6"/>
                    <a:stretch>
                      <a:fillRect/>
                    </a:stretch>
                  </pic:blipFill>
                  <pic:spPr bwMode="auto">
                    <a:xfrm>
                      <a:off x="0" y="0"/>
                      <a:ext cx="4131012" cy="2833352"/>
                    </a:xfrm>
                    <a:prstGeom prst="rect">
                      <a:avLst/>
                    </a:prstGeom>
                    <a:noFill/>
                    <a:ln w="9525">
                      <a:noFill/>
                      <a:headEnd/>
                      <a:tailEnd/>
                    </a:ln>
                  </pic:spPr>
                </pic:pic>
              </a:graphicData>
            </a:graphic>
          </wp:inline>
        </w:drawing>
      </w:r>
    </w:p>
    <w:p w14:paraId="41DBA14A" w14:textId="23FC2EE9" w:rsidR="00153579" w:rsidRDefault="00153579" w:rsidP="00153579">
      <w:pPr>
        <w:pStyle w:val="Corpsdetexte"/>
      </w:pPr>
      <w:bookmarkStart w:id="39" w:name="X3ddfeae023ece2d4801b9fb61cbcb1803cf2c31"/>
      <w:bookmarkStart w:id="40" w:name="_Toc54881546"/>
      <w:r>
        <w:t>Figure 2.4</w:t>
      </w:r>
      <w:r>
        <w:tab/>
      </w:r>
      <w:proofErr w:type="spellStart"/>
      <w:r>
        <w:t>Virtio</w:t>
      </w:r>
      <w:proofErr w:type="spellEnd"/>
      <w:r>
        <w:t xml:space="preserve"> Frontend and Backend</w:t>
      </w:r>
    </w:p>
    <w:p w14:paraId="6BC35F81" w14:textId="2EB4FDD9" w:rsidR="00AB4DE0" w:rsidRDefault="00AB4DE0" w:rsidP="00AB4DE0">
      <w:pPr>
        <w:pStyle w:val="Titre3"/>
      </w:pPr>
      <w:proofErr w:type="spellStart"/>
      <w:r>
        <w:t>Virtio</w:t>
      </w:r>
      <w:proofErr w:type="spellEnd"/>
      <w:r>
        <w:t xml:space="preserve"> transport protocol</w:t>
      </w:r>
      <w:bookmarkEnd w:id="39"/>
      <w:bookmarkEnd w:id="40"/>
    </w:p>
    <w:p w14:paraId="08FF7C30" w14:textId="62701A87" w:rsidR="00AB4DE0" w:rsidRDefault="000B2244" w:rsidP="00176408">
      <w:pPr>
        <w:pStyle w:val="FirstParagraph"/>
      </w:pPr>
      <w:r>
        <w:t xml:space="preserve">The </w:t>
      </w:r>
      <w:proofErr w:type="spellStart"/>
      <w:r>
        <w:t>Virtio</w:t>
      </w:r>
      <w:proofErr w:type="spellEnd"/>
      <w:r>
        <w:t xml:space="preserve"> </w:t>
      </w:r>
      <w:r w:rsidR="00AB4DE0">
        <w:t xml:space="preserve">network driver is the </w:t>
      </w:r>
      <w:proofErr w:type="spellStart"/>
      <w:r>
        <w:t>Virtio</w:t>
      </w:r>
      <w:proofErr w:type="spellEnd"/>
      <w:r>
        <w:t xml:space="preserve"> </w:t>
      </w:r>
      <w:r w:rsidR="00AB4DE0">
        <w:t>frontend component exposed into the guest V</w:t>
      </w:r>
      <w:r w:rsidR="00153579">
        <w:t xml:space="preserve">M. The </w:t>
      </w:r>
      <w:proofErr w:type="spellStart"/>
      <w:r w:rsidR="00AB4DE0">
        <w:t>virtio</w:t>
      </w:r>
      <w:proofErr w:type="spellEnd"/>
      <w:r w:rsidR="00AB4DE0">
        <w:t xml:space="preserve"> network device is the </w:t>
      </w:r>
      <w:proofErr w:type="spellStart"/>
      <w:r w:rsidR="00153579">
        <w:t>Virtio</w:t>
      </w:r>
      <w:proofErr w:type="spellEnd"/>
      <w:r w:rsidR="00153579">
        <w:t xml:space="preserve"> </w:t>
      </w:r>
      <w:r w:rsidR="00AB4DE0">
        <w:t>backend component exposed by the hypervisor.</w:t>
      </w:r>
      <w:r w:rsidR="00153579">
        <w:t xml:space="preserve"> The </w:t>
      </w:r>
      <w:r w:rsidR="00AB4DE0">
        <w:lastRenderedPageBreak/>
        <w:t>Virtual Network frontend and backends are interconnected with a transport protocol (usually PCI/PCIe).</w:t>
      </w:r>
      <w:r w:rsidR="00153579">
        <w:t xml:space="preserve"> See Figure 2.5.</w:t>
      </w:r>
    </w:p>
    <w:p w14:paraId="4C4C03CB" w14:textId="01B6A72E" w:rsidR="00AB4DE0" w:rsidRDefault="00AB4DE0" w:rsidP="00AB4DE0">
      <w:pPr>
        <w:pStyle w:val="Corpsdetexte"/>
      </w:pPr>
      <w:r>
        <w:t xml:space="preserve">The </w:t>
      </w:r>
      <w:proofErr w:type="spellStart"/>
      <w:r w:rsidR="00153579">
        <w:t>Virtio</w:t>
      </w:r>
      <w:proofErr w:type="spellEnd"/>
      <w:r w:rsidR="00153579">
        <w:t xml:space="preserve"> </w:t>
      </w:r>
      <w:r>
        <w:t xml:space="preserve">drivers must be able to allocate memory regions that both the hypervisor and the devices can access for reading and writing, via memory sharing. Two different domains </w:t>
      </w:r>
      <w:proofErr w:type="gramStart"/>
      <w:r>
        <w:t>have to</w:t>
      </w:r>
      <w:proofErr w:type="gramEnd"/>
      <w:r>
        <w:t xml:space="preserve"> be considered for a network device:</w:t>
      </w:r>
    </w:p>
    <w:p w14:paraId="1B3A7218" w14:textId="57384608" w:rsidR="00AB4DE0" w:rsidRDefault="00153579" w:rsidP="00AB4DE0">
      <w:pPr>
        <w:numPr>
          <w:ilvl w:val="0"/>
          <w:numId w:val="2"/>
        </w:numPr>
      </w:pPr>
      <w:proofErr w:type="spellStart"/>
      <w:r>
        <w:t>Virtio</w:t>
      </w:r>
      <w:proofErr w:type="spellEnd"/>
      <w:r>
        <w:t xml:space="preserve"> </w:t>
      </w:r>
      <w:r w:rsidR="00AB4DE0">
        <w:t xml:space="preserve">device initialization, </w:t>
      </w:r>
      <w:proofErr w:type="gramStart"/>
      <w:r w:rsidR="00AB4DE0">
        <w:t>activation</w:t>
      </w:r>
      <w:proofErr w:type="gramEnd"/>
      <w:r w:rsidR="00AB4DE0">
        <w:t xml:space="preserve"> or shutdown (control plane)</w:t>
      </w:r>
    </w:p>
    <w:p w14:paraId="2C37B30D" w14:textId="49DF8C69" w:rsidR="00AB4DE0" w:rsidRDefault="00153579" w:rsidP="00AB4DE0">
      <w:pPr>
        <w:numPr>
          <w:ilvl w:val="0"/>
          <w:numId w:val="2"/>
        </w:numPr>
      </w:pPr>
      <w:r>
        <w:t xml:space="preserve">Network </w:t>
      </w:r>
      <w:r w:rsidR="00AB4DE0">
        <w:t xml:space="preserve">packets transfer through the </w:t>
      </w:r>
      <w:proofErr w:type="spellStart"/>
      <w:r>
        <w:t>Virtio</w:t>
      </w:r>
      <w:proofErr w:type="spellEnd"/>
      <w:r>
        <w:t xml:space="preserve"> </w:t>
      </w:r>
      <w:r w:rsidR="00AB4DE0">
        <w:t>device (data plane)</w:t>
      </w:r>
    </w:p>
    <w:p w14:paraId="6FDCB344" w14:textId="1CA07444"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7"/>
                    <a:stretch>
                      <a:fillRect/>
                    </a:stretch>
                  </pic:blipFill>
                  <pic:spPr bwMode="auto">
                    <a:xfrm>
                      <a:off x="0" y="0"/>
                      <a:ext cx="4520119" cy="4971245"/>
                    </a:xfrm>
                    <a:prstGeom prst="rect">
                      <a:avLst/>
                    </a:prstGeom>
                    <a:noFill/>
                    <a:ln w="9525">
                      <a:noFill/>
                      <a:headEnd/>
                      <a:tailEnd/>
                    </a:ln>
                  </pic:spPr>
                </pic:pic>
              </a:graphicData>
            </a:graphic>
          </wp:inline>
        </w:drawing>
      </w:r>
    </w:p>
    <w:p w14:paraId="57F1EF4F" w14:textId="5E852CF7" w:rsidR="00153579" w:rsidRDefault="00153579" w:rsidP="00153579">
      <w:pPr>
        <w:pStyle w:val="Corpsdetexte"/>
      </w:pPr>
      <w:r>
        <w:t>Figure 2.5</w:t>
      </w:r>
      <w:r>
        <w:tab/>
      </w:r>
      <w:proofErr w:type="spellStart"/>
      <w:r>
        <w:t>Virtio</w:t>
      </w:r>
      <w:proofErr w:type="spellEnd"/>
      <w:r>
        <w:t xml:space="preserve"> Transport</w:t>
      </w:r>
    </w:p>
    <w:p w14:paraId="00D624BA" w14:textId="7C1B8522" w:rsidR="00AB4DE0" w:rsidRDefault="00153579" w:rsidP="00AB4DE0">
      <w:pPr>
        <w:pStyle w:val="Corpsdetexte"/>
      </w:pPr>
      <w:r>
        <w:t>The c</w:t>
      </w:r>
      <w:r w:rsidR="00AB4DE0">
        <w:t>ontrol plane is used for capability exchange negotiation between the host and guest</w:t>
      </w:r>
      <w:r>
        <w:t>,</w:t>
      </w:r>
      <w:r w:rsidR="00AB4DE0">
        <w:t xml:space="preserve"> both for establishing and terminating the data plane. </w:t>
      </w:r>
      <w:r>
        <w:t xml:space="preserve">The data </w:t>
      </w:r>
      <w:r w:rsidR="00AB4DE0">
        <w:t xml:space="preserve">plane is used for transferring the actual packets between </w:t>
      </w:r>
      <w:r>
        <w:t xml:space="preserve">the </w:t>
      </w:r>
      <w:r w:rsidR="00AB4DE0">
        <w:t>host and guest.</w:t>
      </w:r>
    </w:p>
    <w:p w14:paraId="324BB223" w14:textId="46CF6416" w:rsidR="00AB4DE0" w:rsidRDefault="00AB4DE0" w:rsidP="00AB4DE0">
      <w:pPr>
        <w:pStyle w:val="Corpsdetexte"/>
      </w:pPr>
      <w:proofErr w:type="spellStart"/>
      <w:r>
        <w:t>Virtqueues</w:t>
      </w:r>
      <w:proofErr w:type="spellEnd"/>
      <w:r>
        <w:t xml:space="preserve"> are the mechanism for bulk data transport on </w:t>
      </w:r>
      <w:proofErr w:type="spellStart"/>
      <w:r w:rsidR="00153579">
        <w:t>Virtio</w:t>
      </w:r>
      <w:proofErr w:type="spellEnd"/>
      <w:r w:rsidR="00153579">
        <w:t xml:space="preserve"> </w:t>
      </w:r>
      <w:r>
        <w:t>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proofErr w:type="spellStart"/>
      <w:r>
        <w:t>Virqueues</w:t>
      </w:r>
      <w:proofErr w:type="spellEnd"/>
      <w:r>
        <w:t xml:space="preserve"> are controlled with I/O Registers notification messages:</w:t>
      </w:r>
    </w:p>
    <w:p w14:paraId="1C02844A" w14:textId="1D3F67DA" w:rsidR="00AB4DE0" w:rsidRDefault="00AB4DE0" w:rsidP="00AB4DE0">
      <w:pPr>
        <w:numPr>
          <w:ilvl w:val="0"/>
          <w:numId w:val="2"/>
        </w:numPr>
      </w:pPr>
      <w:r>
        <w:t xml:space="preserve">Available Buffer Notification: </w:t>
      </w:r>
      <w:proofErr w:type="spellStart"/>
      <w:r w:rsidR="00153579">
        <w:t>Virtio</w:t>
      </w:r>
      <w:proofErr w:type="spellEnd"/>
      <w:r w:rsidR="00153579">
        <w:t xml:space="preserve"> </w:t>
      </w:r>
      <w:r>
        <w:t>driver notifies there are buffers that are ready to be processed by the device.</w:t>
      </w:r>
    </w:p>
    <w:p w14:paraId="2799C075" w14:textId="247FD117" w:rsidR="00AB4DE0" w:rsidRDefault="00AB4DE0" w:rsidP="00AB4DE0">
      <w:pPr>
        <w:numPr>
          <w:ilvl w:val="0"/>
          <w:numId w:val="2"/>
        </w:numPr>
      </w:pPr>
      <w:r>
        <w:t xml:space="preserve">Used Buffer Notification: </w:t>
      </w:r>
      <w:proofErr w:type="spellStart"/>
      <w:r w:rsidR="00153579">
        <w:t>Virtio</w:t>
      </w:r>
      <w:proofErr w:type="spellEnd"/>
      <w:r w:rsidR="00153579">
        <w:t xml:space="preserve"> </w:t>
      </w:r>
      <w:r>
        <w:t>device notifies it has finished processing some buffers.</w:t>
      </w:r>
    </w:p>
    <w:p w14:paraId="50791D79" w14:textId="77777777" w:rsidR="00AB4DE0" w:rsidRDefault="00AB4DE0" w:rsidP="00AB4DE0">
      <w:pPr>
        <w:pStyle w:val="Titre3"/>
      </w:pPr>
      <w:bookmarkStart w:id="41" w:name="X60881337fc4d99dfdaeaaf0e58e74575dd205f0"/>
      <w:bookmarkStart w:id="42" w:name="_Toc54881547"/>
      <w:proofErr w:type="spellStart"/>
      <w:r>
        <w:t>Virtio</w:t>
      </w:r>
      <w:proofErr w:type="spellEnd"/>
      <w:r>
        <w:t xml:space="preserve"> device network backend</w:t>
      </w:r>
      <w:bookmarkEnd w:id="41"/>
      <w:bookmarkEnd w:id="42"/>
    </w:p>
    <w:p w14:paraId="516C840C" w14:textId="127F71A7" w:rsidR="00AB4DE0" w:rsidRDefault="00AB4DE0" w:rsidP="00AB4DE0">
      <w:pPr>
        <w:pStyle w:val="FirstParagraph"/>
      </w:pPr>
      <w:r>
        <w:t>The network backend interacts with the emulated NIC a</w:t>
      </w:r>
      <w:r w:rsidR="006D10A2">
        <w:t xml:space="preserve">nd </w:t>
      </w:r>
      <w:r>
        <w:t xml:space="preserve">is exposed on the host side. </w:t>
      </w:r>
      <w:proofErr w:type="gramStart"/>
      <w:r>
        <w:t>Usually</w:t>
      </w:r>
      <w:proofErr w:type="gramEnd"/>
      <w:r>
        <w:t xml:space="preserve"> </w:t>
      </w:r>
      <w:r w:rsidR="006D10A2">
        <w:t xml:space="preserve">the </w:t>
      </w:r>
      <w:r>
        <w:t>network backend is a tap device</w:t>
      </w:r>
      <w:r w:rsidR="006D10A2">
        <w:t xml:space="preserve"> b</w:t>
      </w:r>
      <w:r>
        <w:t xml:space="preserve">ut other backends are proposed with </w:t>
      </w:r>
      <w:proofErr w:type="spellStart"/>
      <w:r w:rsidR="006D10A2">
        <w:t>Virtio</w:t>
      </w:r>
      <w:proofErr w:type="spellEnd"/>
      <w:r w:rsidR="006D10A2">
        <w:t xml:space="preserve"> </w:t>
      </w:r>
      <w:r>
        <w:t>(SLIRP, VDE, Socket)</w:t>
      </w:r>
      <w:r w:rsidR="006D10A2">
        <w:t>.</w:t>
      </w:r>
    </w:p>
    <w:p w14:paraId="4B129913" w14:textId="7F918912" w:rsidR="00AB4DE0" w:rsidRDefault="006D10A2" w:rsidP="00AB4DE0">
      <w:pPr>
        <w:pStyle w:val="Corpsdetexte"/>
      </w:pPr>
      <w:r>
        <w:t xml:space="preserve">Tap </w:t>
      </w:r>
      <w:r w:rsidR="00AB4DE0">
        <w:t>devices are virtual point-to-point network devices that the user</w:t>
      </w:r>
      <w:r>
        <w:t>’s</w:t>
      </w:r>
      <w:r w:rsidR="00AB4DE0">
        <w:t xml:space="preserve"> applications can use to exchange L2 packets. Tap devices are requiring </w:t>
      </w:r>
      <w:r>
        <w:t xml:space="preserve">the </w:t>
      </w:r>
      <w:r w:rsidR="00AB4DE0">
        <w:t>tun kernel module to be loaded. Tun kernel modules create a kind of device in</w:t>
      </w:r>
      <w:r>
        <w:t xml:space="preserve"> the</w:t>
      </w:r>
      <w:r w:rsidR="00AB4DE0">
        <w:t xml:space="preserve"> /dev/net system directory tree (/dev/net/tun).</w:t>
      </w:r>
    </w:p>
    <w:p w14:paraId="23874A24" w14:textId="77777777" w:rsidR="00AB4DE0" w:rsidRDefault="00AB4DE0" w:rsidP="00AB4DE0">
      <w:pPr>
        <w:pStyle w:val="Corpsdetexte"/>
      </w:pPr>
      <w:r>
        <w:t>Each new tap device has a name in the /dev/net/tree filesystem.</w:t>
      </w:r>
    </w:p>
    <w:p w14:paraId="1834118F" w14:textId="02EA8F57" w:rsidR="00AB4DE0" w:rsidRDefault="00AB4DE0" w:rsidP="00AB4DE0">
      <w:pPr>
        <w:pStyle w:val="Titre3"/>
      </w:pPr>
      <w:bookmarkStart w:id="43" w:name="X819174637d499f82f84f2dc30f96f712025e332"/>
      <w:bookmarkStart w:id="44" w:name="_Toc54881548"/>
      <w:proofErr w:type="spellStart"/>
      <w:r>
        <w:t>Virtio</w:t>
      </w:r>
      <w:proofErr w:type="spellEnd"/>
      <w:r>
        <w:t xml:space="preserve"> </w:t>
      </w:r>
      <w:r w:rsidR="006D10A2">
        <w:t xml:space="preserve">Net Backend </w:t>
      </w:r>
      <w:bookmarkEnd w:id="43"/>
      <w:bookmarkEnd w:id="44"/>
      <w:r w:rsidR="006D10A2">
        <w:t>Drawbacks</w:t>
      </w:r>
    </w:p>
    <w:p w14:paraId="2092638F" w14:textId="69A6D7CC" w:rsidR="00AB4DE0" w:rsidRDefault="00AB4DE0" w:rsidP="00AB4DE0">
      <w:pPr>
        <w:pStyle w:val="FirstParagraph"/>
      </w:pPr>
      <w:r>
        <w:t xml:space="preserve">The usual transport backend used by </w:t>
      </w:r>
      <w:r w:rsidR="006D10A2">
        <w:t xml:space="preserve">the </w:t>
      </w:r>
      <w:proofErr w:type="spellStart"/>
      <w:r w:rsidR="006D10A2">
        <w:t>V</w:t>
      </w:r>
      <w:r>
        <w:t>irtio</w:t>
      </w:r>
      <w:proofErr w:type="spellEnd"/>
      <w:r>
        <w:t xml:space="preserve"> net device present</w:t>
      </w:r>
      <w:r w:rsidR="006D10A2">
        <w:t>s</w:t>
      </w:r>
      <w:r>
        <w:t xml:space="preserve"> some inefficiencies:</w:t>
      </w:r>
    </w:p>
    <w:p w14:paraId="2B0218CD" w14:textId="77777777" w:rsidR="00AB4DE0" w:rsidRDefault="00AB4DE0" w:rsidP="00AB4DE0">
      <w:pPr>
        <w:numPr>
          <w:ilvl w:val="0"/>
          <w:numId w:val="2"/>
        </w:numPr>
      </w:pPr>
      <w:proofErr w:type="spellStart"/>
      <w:r>
        <w:t>syscall</w:t>
      </w:r>
      <w:proofErr w:type="spellEnd"/>
      <w:r>
        <w:t xml:space="preserve"> and data copy are required for each packet to send or receive through the tap interface (no bulk transfer mode).</w:t>
      </w:r>
    </w:p>
    <w:p w14:paraId="0A7E3EA0" w14:textId="77777777" w:rsidR="00AB4DE0" w:rsidRDefault="00AB4DE0" w:rsidP="00AB4DE0">
      <w:pPr>
        <w:numPr>
          <w:ilvl w:val="0"/>
          <w:numId w:val="2"/>
        </w:numPr>
      </w:pPr>
      <w:proofErr w:type="spellStart"/>
      <w:r>
        <w:t>virtio</w:t>
      </w:r>
      <w:proofErr w:type="spellEnd"/>
      <w:r>
        <w:t xml:space="preserve"> driver (front end) notifies there are one available packet for the </w:t>
      </w:r>
      <w:proofErr w:type="spellStart"/>
      <w:r>
        <w:t>virtio</w:t>
      </w:r>
      <w:proofErr w:type="spellEnd"/>
      <w:r>
        <w:t xml:space="preserve"> device (backend) with an interrupt message</w:t>
      </w:r>
      <w:del w:id="45" w:author="Laurent Antoine Durand" w:date="2020-11-26T10:11:00Z">
        <w:r w:rsidDel="00DA6099">
          <w:delText>s</w:delText>
        </w:r>
      </w:del>
      <w:r>
        <w:t xml:space="preserve"> (IOCTL)</w:t>
      </w:r>
    </w:p>
    <w:p w14:paraId="283544E9" w14:textId="77777777" w:rsidR="00AB4DE0" w:rsidRDefault="00AB4DE0" w:rsidP="00AB4DE0">
      <w:pPr>
        <w:numPr>
          <w:ilvl w:val="0"/>
          <w:numId w:val="2"/>
        </w:numPr>
      </w:pPr>
      <w:r>
        <w:t>each interrupt message stops vCPU execution and generate a context switch (</w:t>
      </w:r>
      <w:proofErr w:type="spellStart"/>
      <w:r>
        <w:t>vmexit</w:t>
      </w:r>
      <w:proofErr w:type="spellEnd"/>
      <w:r>
        <w:t>). Then the host processes the available packet and resume (</w:t>
      </w:r>
      <w:proofErr w:type="spellStart"/>
      <w:r>
        <w:t>vmexit</w:t>
      </w:r>
      <w:proofErr w:type="spellEnd"/>
      <w:r>
        <w:t xml:space="preserve">) the VM execution using a </w:t>
      </w:r>
      <w:proofErr w:type="spellStart"/>
      <w:r>
        <w:t>syscall</w:t>
      </w:r>
      <w:proofErr w:type="spellEnd"/>
      <w:r>
        <w:t>.</w:t>
      </w:r>
    </w:p>
    <w:p w14:paraId="1EA16EBF" w14:textId="40B19B54" w:rsidR="00AB4DE0" w:rsidRDefault="00AB4DE0" w:rsidP="00AB4DE0">
      <w:pPr>
        <w:pStyle w:val="FirstParagraph"/>
      </w:pPr>
      <w:r>
        <w:t>Each time a packet is sent, the VM stops to get the available packet processed.</w:t>
      </w:r>
    </w:p>
    <w:p w14:paraId="32224F88" w14:textId="77777777" w:rsidR="00AB4DE0" w:rsidRDefault="00AB4DE0" w:rsidP="00AB4DE0">
      <w:pPr>
        <w:pStyle w:val="Corpsdetexte"/>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8"/>
                    <a:stretch>
                      <a:fillRect/>
                    </a:stretch>
                  </pic:blipFill>
                  <pic:spPr bwMode="auto">
                    <a:xfrm>
                      <a:off x="0" y="0"/>
                      <a:ext cx="5334000" cy="5869973"/>
                    </a:xfrm>
                    <a:prstGeom prst="rect">
                      <a:avLst/>
                    </a:prstGeom>
                    <a:noFill/>
                    <a:ln w="9525">
                      <a:noFill/>
                      <a:headEnd/>
                      <a:tailEnd/>
                    </a:ln>
                  </pic:spPr>
                </pic:pic>
              </a:graphicData>
            </a:graphic>
          </wp:inline>
        </w:drawing>
      </w:r>
    </w:p>
    <w:p w14:paraId="5725CF49" w14:textId="77777777" w:rsidR="006D10A2" w:rsidRDefault="006D10A2" w:rsidP="006D10A2">
      <w:pPr>
        <w:pStyle w:val="Corpsdetexte"/>
      </w:pPr>
      <w:r>
        <w:t>Figure 2.5</w:t>
      </w:r>
      <w:r>
        <w:tab/>
      </w:r>
      <w:proofErr w:type="spellStart"/>
      <w:r>
        <w:t>Virtio</w:t>
      </w:r>
      <w:proofErr w:type="spellEnd"/>
      <w:r>
        <w:t xml:space="preserve"> Transport</w:t>
      </w:r>
    </w:p>
    <w:p w14:paraId="6951EC72" w14:textId="78A0C6C5" w:rsidR="00AB4DE0" w:rsidRDefault="00AB4DE0" w:rsidP="00AB4DE0">
      <w:pPr>
        <w:pStyle w:val="Corpsdetexte"/>
      </w:pPr>
      <w:r>
        <w:t xml:space="preserve">Hypervisor is involved in both </w:t>
      </w:r>
      <w:proofErr w:type="spellStart"/>
      <w:r w:rsidR="00A55BD0">
        <w:t>Virtio</w:t>
      </w:r>
      <w:proofErr w:type="spellEnd"/>
      <w:r w:rsidR="00A55BD0">
        <w:t xml:space="preserve"> </w:t>
      </w:r>
      <w:r>
        <w:t>control plane and data plane.</w:t>
      </w:r>
    </w:p>
    <w:p w14:paraId="06E8BBAB" w14:textId="77777777" w:rsidR="00AB4DE0" w:rsidRDefault="00AB4DE0" w:rsidP="00AB4DE0">
      <w:pPr>
        <w:pStyle w:val="Titre3"/>
      </w:pPr>
      <w:bookmarkStart w:id="46" w:name="Xadd0b5a77433b2509e1b5aabe0a00c8197138ba"/>
      <w:bookmarkStart w:id="47" w:name="_Toc54881549"/>
      <w:proofErr w:type="spellStart"/>
      <w:r>
        <w:t>vhost</w:t>
      </w:r>
      <w:proofErr w:type="spellEnd"/>
      <w:r>
        <w:t xml:space="preserve"> protocol</w:t>
      </w:r>
      <w:bookmarkEnd w:id="46"/>
      <w:bookmarkEnd w:id="47"/>
    </w:p>
    <w:p w14:paraId="297431F7" w14:textId="44662031" w:rsidR="00AB4DE0" w:rsidRDefault="00A55BD0" w:rsidP="00AB4DE0">
      <w:pPr>
        <w:pStyle w:val="FirstParagraph"/>
      </w:pPr>
      <w:r>
        <w:t xml:space="preserve">The </w:t>
      </w:r>
      <w:proofErr w:type="spellStart"/>
      <w:r w:rsidR="00AB4DE0">
        <w:t>vhost</w:t>
      </w:r>
      <w:proofErr w:type="spellEnd"/>
      <w:r w:rsidR="00AB4DE0">
        <w:t xml:space="preserve"> protocol was designed </w:t>
      </w:r>
      <w:proofErr w:type="gramStart"/>
      <w:r w:rsidR="00AB4DE0">
        <w:t>in order to</w:t>
      </w:r>
      <w:proofErr w:type="gramEnd"/>
      <w:r w:rsidR="00AB4DE0">
        <w:t xml:space="preserve"> address </w:t>
      </w:r>
      <w:r>
        <w:t xml:space="preserve">the </w:t>
      </w:r>
      <w:proofErr w:type="spellStart"/>
      <w:r>
        <w:t>Virtio</w:t>
      </w:r>
      <w:proofErr w:type="spellEnd"/>
      <w:r>
        <w:t xml:space="preserve"> </w:t>
      </w:r>
      <w:r w:rsidR="00AB4DE0">
        <w:t xml:space="preserve">device transport backend limitations. </w:t>
      </w:r>
      <w:proofErr w:type="gramStart"/>
      <w:r w:rsidR="00AB4DE0">
        <w:t>It’s</w:t>
      </w:r>
      <w:proofErr w:type="gramEnd"/>
      <w:r w:rsidR="00AB4DE0">
        <w:t xml:space="preserve"> a message-based protocol which allows the hypervisor to offload the data plane to a handler. The handler is a component </w:t>
      </w:r>
      <w:r>
        <w:t xml:space="preserve">that </w:t>
      </w:r>
      <w:r w:rsidR="00AB4DE0">
        <w:t>manage</w:t>
      </w:r>
      <w:r>
        <w:t>s</w:t>
      </w:r>
      <w:r w:rsidR="00AB4DE0">
        <w:t xml:space="preserve"> </w:t>
      </w:r>
      <w:proofErr w:type="spellStart"/>
      <w:r>
        <w:t>Virtio</w:t>
      </w:r>
      <w:proofErr w:type="spellEnd"/>
      <w:r>
        <w:t xml:space="preserve"> </w:t>
      </w:r>
      <w:r w:rsidR="00AB4DE0">
        <w:t>data forwarding. The host hypervisor no longer process</w:t>
      </w:r>
      <w:r>
        <w:t>es</w:t>
      </w:r>
      <w:r w:rsidR="00AB4DE0">
        <w:t xml:space="preserve"> packets.</w:t>
      </w:r>
    </w:p>
    <w:p w14:paraId="69AD95F6" w14:textId="1CEDCECC" w:rsidR="00AB4DE0" w:rsidRDefault="00AB4DE0" w:rsidP="00AB4DE0">
      <w:pPr>
        <w:pStyle w:val="Corpsdetexte"/>
      </w:pPr>
      <w:r>
        <w:t>The data</w:t>
      </w:r>
      <w:r w:rsidR="00A55BD0">
        <w:t xml:space="preserve"> </w:t>
      </w:r>
      <w:r>
        <w:t xml:space="preserve">plane is fully offloaded to the handler that reads or writes packets to/from the </w:t>
      </w:r>
      <w:proofErr w:type="spellStart"/>
      <w:r>
        <w:t>virtqueues</w:t>
      </w:r>
      <w:proofErr w:type="spellEnd"/>
      <w:r>
        <w:t xml:space="preserve">. </w:t>
      </w:r>
      <w:r w:rsidR="00A55BD0">
        <w:t xml:space="preserve">The </w:t>
      </w:r>
      <w:proofErr w:type="spellStart"/>
      <w:r>
        <w:t>vhost</w:t>
      </w:r>
      <w:proofErr w:type="spellEnd"/>
      <w:r>
        <w:t xml:space="preserve"> handler direct</w:t>
      </w:r>
      <w:r w:rsidR="00A55BD0">
        <w:t>l</w:t>
      </w:r>
      <w:r>
        <w:t>y access</w:t>
      </w:r>
      <w:r w:rsidR="00A55BD0">
        <w:t>es</w:t>
      </w:r>
      <w:r>
        <w:t xml:space="preserve"> the </w:t>
      </w:r>
      <w:proofErr w:type="spellStart"/>
      <w:r>
        <w:t>virtqueues</w:t>
      </w:r>
      <w:proofErr w:type="spellEnd"/>
      <w:r>
        <w:t xml:space="preserve"> memory region as well as send</w:t>
      </w:r>
      <w:r w:rsidR="00A55BD0">
        <w:t>s</w:t>
      </w:r>
      <w:r>
        <w:t xml:space="preserve"> and receive</w:t>
      </w:r>
      <w:r w:rsidR="00A55BD0">
        <w:t>s</w:t>
      </w:r>
      <w:r>
        <w:t xml:space="preserve"> notification messages.</w:t>
      </w:r>
    </w:p>
    <w:p w14:paraId="3A0F3EBA" w14:textId="77777777" w:rsidR="00DA6099" w:rsidRDefault="00A55BD0" w:rsidP="00DA6099">
      <w:pPr>
        <w:pStyle w:val="Corpsdetexte"/>
      </w:pPr>
      <w:r>
        <w:lastRenderedPageBreak/>
        <w:t xml:space="preserve">The </w:t>
      </w:r>
      <w:proofErr w:type="spellStart"/>
      <w:r w:rsidR="00AB4DE0">
        <w:t>vhost</w:t>
      </w:r>
      <w:proofErr w:type="spellEnd"/>
      <w:r w:rsidR="00AB4DE0">
        <w:t xml:space="preserve"> handler is made up of two parts:</w:t>
      </w:r>
    </w:p>
    <w:p w14:paraId="2D678393" w14:textId="75E631FF" w:rsidR="00AB4DE0" w:rsidRDefault="00AB4DE0" w:rsidP="00DA6099">
      <w:pPr>
        <w:pStyle w:val="Corpsdetexte"/>
      </w:pPr>
      <w:commentRangeStart w:id="48"/>
      <w:proofErr w:type="spellStart"/>
      <w:r w:rsidRPr="00DA6099">
        <w:rPr>
          <w:b/>
          <w:bCs/>
          <w:u w:val="single"/>
        </w:rPr>
        <w:t>vhost</w:t>
      </w:r>
      <w:proofErr w:type="spellEnd"/>
      <w:r w:rsidRPr="00DA6099">
        <w:rPr>
          <w:b/>
          <w:bCs/>
          <w:u w:val="single"/>
        </w:rPr>
        <w:t>-net</w:t>
      </w:r>
      <w:r w:rsidR="00DA6099">
        <w:t>:</w:t>
      </w:r>
    </w:p>
    <w:p w14:paraId="772F78B0" w14:textId="77777777" w:rsidR="00AB4DE0" w:rsidRDefault="00AB4DE0" w:rsidP="00A55BD0">
      <w:pPr>
        <w:numPr>
          <w:ilvl w:val="0"/>
          <w:numId w:val="2"/>
        </w:numPr>
        <w:ind w:left="990" w:hanging="990"/>
      </w:pPr>
      <w:r>
        <w:t>a kernel driver</w:t>
      </w:r>
    </w:p>
    <w:p w14:paraId="7335F36B" w14:textId="77777777" w:rsidR="00AB4DE0" w:rsidRDefault="00AB4DE0" w:rsidP="00176408">
      <w:pPr>
        <w:numPr>
          <w:ilvl w:val="0"/>
          <w:numId w:val="2"/>
        </w:numPr>
        <w:ind w:left="990" w:hanging="990"/>
      </w:pPr>
      <w:r>
        <w:t>it exposes a character device on /dev/</w:t>
      </w:r>
      <w:proofErr w:type="spellStart"/>
      <w:r>
        <w:t>vhost</w:t>
      </w:r>
      <w:proofErr w:type="spellEnd"/>
      <w:r>
        <w:t>-</w:t>
      </w:r>
      <w:proofErr w:type="gramStart"/>
      <w:r>
        <w:t>net</w:t>
      </w:r>
      <w:proofErr w:type="gramEnd"/>
    </w:p>
    <w:p w14:paraId="77C836E5" w14:textId="77777777" w:rsidR="00AB4DE0" w:rsidRDefault="00AB4DE0" w:rsidP="00176408">
      <w:pPr>
        <w:numPr>
          <w:ilvl w:val="0"/>
          <w:numId w:val="2"/>
        </w:numPr>
        <w:ind w:left="990" w:hanging="990"/>
      </w:pPr>
      <w:r>
        <w:t xml:space="preserve">uses </w:t>
      </w:r>
      <w:proofErr w:type="spellStart"/>
      <w:r>
        <w:t>ioctls</w:t>
      </w:r>
      <w:proofErr w:type="spellEnd"/>
      <w:r>
        <w:t xml:space="preserve"> to exchange </w:t>
      </w:r>
      <w:proofErr w:type="spellStart"/>
      <w:r>
        <w:t>vhost</w:t>
      </w:r>
      <w:proofErr w:type="spellEnd"/>
      <w:r>
        <w:t xml:space="preserve"> messages (</w:t>
      </w:r>
      <w:proofErr w:type="spellStart"/>
      <w:r>
        <w:t>vhost</w:t>
      </w:r>
      <w:proofErr w:type="spellEnd"/>
      <w:r>
        <w:t xml:space="preserve"> protocol control plane),</w:t>
      </w:r>
    </w:p>
    <w:p w14:paraId="56EEE61A" w14:textId="77777777" w:rsidR="00AB4DE0" w:rsidRDefault="00AB4DE0" w:rsidP="00176408">
      <w:pPr>
        <w:numPr>
          <w:ilvl w:val="0"/>
          <w:numId w:val="2"/>
        </w:numPr>
        <w:ind w:left="990" w:hanging="990"/>
      </w:pPr>
      <w:r>
        <w:t xml:space="preserve">uses </w:t>
      </w:r>
      <w:proofErr w:type="spellStart"/>
      <w:r>
        <w:t>irqfd</w:t>
      </w:r>
      <w:proofErr w:type="spellEnd"/>
      <w:r>
        <w:t xml:space="preserve"> and </w:t>
      </w:r>
      <w:proofErr w:type="spellStart"/>
      <w:r>
        <w:t>ioeventfd</w:t>
      </w:r>
      <w:proofErr w:type="spellEnd"/>
      <w:r>
        <w:t xml:space="preserve"> file descriptor to exchange notifications with the guest.</w:t>
      </w:r>
    </w:p>
    <w:p w14:paraId="25FE577A" w14:textId="77777777" w:rsidR="00AB4DE0" w:rsidRDefault="00AB4DE0" w:rsidP="00176408">
      <w:pPr>
        <w:numPr>
          <w:ilvl w:val="0"/>
          <w:numId w:val="2"/>
        </w:numPr>
        <w:ind w:left="990" w:hanging="990"/>
      </w:pPr>
      <w:r>
        <w:t xml:space="preserve">spawns a </w:t>
      </w:r>
      <w:proofErr w:type="spellStart"/>
      <w:r>
        <w:t>vhost</w:t>
      </w:r>
      <w:proofErr w:type="spellEnd"/>
      <w:r>
        <w:t xml:space="preserve"> worker </w:t>
      </w:r>
      <w:proofErr w:type="gramStart"/>
      <w:r>
        <w:t>thread</w:t>
      </w:r>
      <w:proofErr w:type="gramEnd"/>
    </w:p>
    <w:p w14:paraId="296EA99B" w14:textId="1B18E7F8" w:rsidR="00AB4DE0" w:rsidRDefault="00AB4DE0" w:rsidP="00DA6099">
      <w:proofErr w:type="spellStart"/>
      <w:r w:rsidRPr="00DA6099">
        <w:rPr>
          <w:b/>
          <w:bCs/>
          <w:u w:val="single"/>
        </w:rPr>
        <w:t>vhost</w:t>
      </w:r>
      <w:proofErr w:type="spellEnd"/>
      <w:r w:rsidRPr="00DA6099">
        <w:rPr>
          <w:b/>
          <w:bCs/>
          <w:u w:val="single"/>
        </w:rPr>
        <w:t xml:space="preserve"> worker</w:t>
      </w:r>
      <w:r w:rsidR="00DA6099">
        <w:t>:</w:t>
      </w:r>
    </w:p>
    <w:p w14:paraId="156D6153" w14:textId="77777777" w:rsidR="00AB4DE0" w:rsidRDefault="00AB4DE0" w:rsidP="00A55BD0">
      <w:pPr>
        <w:numPr>
          <w:ilvl w:val="0"/>
          <w:numId w:val="2"/>
        </w:numPr>
        <w:ind w:left="990" w:hanging="990"/>
      </w:pPr>
      <w:r>
        <w:t xml:space="preserve">a </w:t>
      </w:r>
      <w:proofErr w:type="spellStart"/>
      <w:r>
        <w:t>linux</w:t>
      </w:r>
      <w:proofErr w:type="spellEnd"/>
      <w:r>
        <w:t xml:space="preserve"> thread named </w:t>
      </w:r>
      <w:proofErr w:type="spellStart"/>
      <w:r>
        <w:t>vhost</w:t>
      </w:r>
      <w:proofErr w:type="spellEnd"/>
      <w:r>
        <w:t>-&lt;</w:t>
      </w:r>
      <w:proofErr w:type="spellStart"/>
      <w:r>
        <w:t>pid</w:t>
      </w:r>
      <w:proofErr w:type="spellEnd"/>
      <w:r>
        <w:t>&gt; (&lt;</w:t>
      </w:r>
      <w:proofErr w:type="spellStart"/>
      <w:r>
        <w:t>pid</w:t>
      </w:r>
      <w:proofErr w:type="spellEnd"/>
      <w:r>
        <w:t>&gt; is the hypervisor process ID)</w:t>
      </w:r>
    </w:p>
    <w:p w14:paraId="203B619B" w14:textId="77777777" w:rsidR="00AB4DE0" w:rsidRDefault="00AB4DE0" w:rsidP="00390BEC">
      <w:pPr>
        <w:numPr>
          <w:ilvl w:val="0"/>
          <w:numId w:val="2"/>
        </w:numPr>
        <w:ind w:left="990" w:hanging="990"/>
      </w:pPr>
      <w:r>
        <w:t xml:space="preserve">handles the I/O events (generated by </w:t>
      </w:r>
      <w:proofErr w:type="spellStart"/>
      <w:r>
        <w:t>virtio</w:t>
      </w:r>
      <w:proofErr w:type="spellEnd"/>
      <w:r>
        <w:t xml:space="preserve"> driver or tap device)</w:t>
      </w:r>
    </w:p>
    <w:p w14:paraId="211C307B" w14:textId="77777777" w:rsidR="00AB4DE0" w:rsidRDefault="00AB4DE0">
      <w:pPr>
        <w:numPr>
          <w:ilvl w:val="0"/>
          <w:numId w:val="2"/>
        </w:numPr>
        <w:ind w:left="990" w:hanging="990"/>
      </w:pPr>
      <w:r>
        <w:t>forwards packets (copy operations)</w:t>
      </w:r>
      <w:commentRangeEnd w:id="48"/>
      <w:r w:rsidR="00DA6099">
        <w:rPr>
          <w:rStyle w:val="Marquedecommentaire"/>
        </w:rPr>
        <w:commentReference w:id="48"/>
      </w:r>
    </w:p>
    <w:p w14:paraId="2779E8F0" w14:textId="68B7E03F" w:rsidR="00AB4DE0" w:rsidRDefault="00AB4DE0" w:rsidP="00176408">
      <w:pPr>
        <w:pStyle w:val="FirstParagraph"/>
      </w:pPr>
      <w:r>
        <w:t xml:space="preserve">A tap device is still used to communicate the guest instance with the host, but the </w:t>
      </w:r>
      <w:proofErr w:type="spellStart"/>
      <w:r w:rsidR="00A55BD0">
        <w:t>Virtio</w:t>
      </w:r>
      <w:proofErr w:type="spellEnd"/>
      <w:r w:rsidR="00A55BD0">
        <w:t xml:space="preserve"> </w:t>
      </w:r>
      <w:proofErr w:type="spellStart"/>
      <w:r>
        <w:t>dataplane</w:t>
      </w:r>
      <w:proofErr w:type="spellEnd"/>
      <w:r>
        <w:t xml:space="preserve"> is managed by </w:t>
      </w:r>
      <w:r w:rsidR="00A55BD0">
        <w:t xml:space="preserve">the </w:t>
      </w:r>
      <w:proofErr w:type="spellStart"/>
      <w:r>
        <w:t>vhost</w:t>
      </w:r>
      <w:proofErr w:type="spellEnd"/>
      <w:r>
        <w:t xml:space="preserve"> handler and is no more processed by the hypervisor</w:t>
      </w:r>
      <w:r w:rsidR="00A55BD0">
        <w:t xml:space="preserve"> (see Figure 2.6). </w:t>
      </w:r>
      <w:r>
        <w:t xml:space="preserve">Guest instances </w:t>
      </w:r>
      <w:r w:rsidR="00A55BD0">
        <w:t xml:space="preserve">are </w:t>
      </w:r>
      <w:r>
        <w:t>no</w:t>
      </w:r>
      <w:r w:rsidR="00A55BD0">
        <w:t>t</w:t>
      </w:r>
      <w:r>
        <w:t xml:space="preserve"> stopped </w:t>
      </w:r>
      <w:r w:rsidR="00A55BD0">
        <w:t xml:space="preserve">anymore </w:t>
      </w:r>
      <w:r>
        <w:t xml:space="preserve">(context switch with a VMEXIT) at each </w:t>
      </w:r>
      <w:proofErr w:type="spellStart"/>
      <w:r>
        <w:t>VirtIO</w:t>
      </w:r>
      <w:proofErr w:type="spellEnd"/>
      <w:r>
        <w:t xml:space="preserve"> packet transfer.</w:t>
      </w:r>
      <w:r w:rsidR="00A55BD0">
        <w:t xml:space="preserve"> </w:t>
      </w:r>
      <w:r>
        <w:t xml:space="preserve">New </w:t>
      </w:r>
      <w:proofErr w:type="spellStart"/>
      <w:r w:rsidR="00A55BD0">
        <w:t>Virtio</w:t>
      </w:r>
      <w:proofErr w:type="spellEnd"/>
      <w:r w:rsidR="00A55BD0">
        <w:t xml:space="preserve"> </w:t>
      </w:r>
      <w:proofErr w:type="spellStart"/>
      <w:r>
        <w:t>vhost</w:t>
      </w:r>
      <w:proofErr w:type="spellEnd"/>
      <w:r>
        <w:t xml:space="preserve">-net packet processing backend is completely transparent to the guest who still uses the standard </w:t>
      </w:r>
      <w:proofErr w:type="spellStart"/>
      <w:r w:rsidR="00A55BD0">
        <w:t>Virtio</w:t>
      </w:r>
      <w:proofErr w:type="spellEnd"/>
      <w:r w:rsidR="00A55BD0">
        <w:t xml:space="preserve"> </w:t>
      </w:r>
      <w:r>
        <w:t>interface.</w:t>
      </w:r>
    </w:p>
    <w:p w14:paraId="0AEA0BD8" w14:textId="6649DA2E" w:rsidR="00AB4DE0" w:rsidRDefault="00AB4DE0" w:rsidP="00AB4DE0">
      <w:pPr>
        <w:pStyle w:val="Corpsdetexte"/>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9"/>
                    <a:stretch>
                      <a:fillRect/>
                    </a:stretch>
                  </pic:blipFill>
                  <pic:spPr bwMode="auto">
                    <a:xfrm>
                      <a:off x="0" y="0"/>
                      <a:ext cx="5334000" cy="7069718"/>
                    </a:xfrm>
                    <a:prstGeom prst="rect">
                      <a:avLst/>
                    </a:prstGeom>
                    <a:noFill/>
                    <a:ln w="9525">
                      <a:noFill/>
                      <a:headEnd/>
                      <a:tailEnd/>
                    </a:ln>
                  </pic:spPr>
                </pic:pic>
              </a:graphicData>
            </a:graphic>
          </wp:inline>
        </w:drawing>
      </w:r>
    </w:p>
    <w:p w14:paraId="5C281A9E" w14:textId="59DED39A" w:rsidR="00A55BD0" w:rsidRDefault="00A55BD0" w:rsidP="00A55BD0">
      <w:pPr>
        <w:pStyle w:val="Corpsdetexte"/>
      </w:pPr>
      <w:r>
        <w:t>Figure 2.6</w:t>
      </w:r>
      <w:r>
        <w:tab/>
      </w:r>
      <w:proofErr w:type="spellStart"/>
      <w:r>
        <w:t>Virtio</w:t>
      </w:r>
      <w:proofErr w:type="spellEnd"/>
      <w:r>
        <w:t xml:space="preserve"> </w:t>
      </w:r>
      <w:proofErr w:type="spellStart"/>
      <w:r>
        <w:t>Vhost</w:t>
      </w:r>
      <w:proofErr w:type="spellEnd"/>
      <w:r>
        <w:t xml:space="preserve"> Handler</w:t>
      </w:r>
    </w:p>
    <w:p w14:paraId="4FD509FA" w14:textId="5BEDBCDE" w:rsidR="00AB4DE0" w:rsidRDefault="00AB4DE0" w:rsidP="00AB4DE0">
      <w:pPr>
        <w:pStyle w:val="Titre2"/>
      </w:pPr>
      <w:bookmarkStart w:id="49" w:name="Xf0fa0ee6f6950537e3780fe4daa37829d050be9"/>
      <w:bookmarkStart w:id="50" w:name="_Toc54881550"/>
      <w:r>
        <w:t xml:space="preserve">Physical </w:t>
      </w:r>
      <w:r w:rsidR="00A55BD0">
        <w:t xml:space="preserve">Network Device </w:t>
      </w:r>
      <w:r>
        <w:t>Direct I/O Assignment</w:t>
      </w:r>
      <w:bookmarkEnd w:id="49"/>
      <w:bookmarkEnd w:id="50"/>
    </w:p>
    <w:p w14:paraId="209B0D0D" w14:textId="0D35330A" w:rsidR="00AB4DE0" w:rsidRDefault="00AB4DE0" w:rsidP="00176408">
      <w:pPr>
        <w:pStyle w:val="FirstParagraph"/>
      </w:pPr>
      <w:r>
        <w:t>KVM guests usually have access to software</w:t>
      </w:r>
      <w:r w:rsidR="00A55BD0">
        <w:t>-</w:t>
      </w:r>
      <w:r>
        <w:t>based emulated NIC device</w:t>
      </w:r>
      <w:r w:rsidR="00A55BD0">
        <w:t>s</w:t>
      </w:r>
      <w:r>
        <w:t xml:space="preserve"> (either para-virtualized devices with </w:t>
      </w:r>
      <w:proofErr w:type="spellStart"/>
      <w:r w:rsidR="00A55BD0">
        <w:t>Virtio</w:t>
      </w:r>
      <w:proofErr w:type="spellEnd"/>
      <w:r w:rsidR="00A55BD0">
        <w:t xml:space="preserve"> </w:t>
      </w:r>
      <w:r>
        <w:t xml:space="preserve">or traditional emulated devices). On host machines </w:t>
      </w:r>
      <w:r w:rsidR="00206FA1">
        <w:t xml:space="preserve">that </w:t>
      </w:r>
      <w:r>
        <w:t xml:space="preserve">have </w:t>
      </w:r>
      <w:r>
        <w:lastRenderedPageBreak/>
        <w:t>Intel VT-d or AMD IOMMU hardware support, another option is possible</w:t>
      </w:r>
      <w:ins w:id="51" w:author="Laurent Antoine Durand" w:date="2020-11-26T10:15:00Z">
        <w:r w:rsidR="00B102DF">
          <w:t>.</w:t>
        </w:r>
      </w:ins>
      <w:r w:rsidR="00206FA1">
        <w:t xml:space="preserve"> </w:t>
      </w:r>
      <w:del w:id="52" w:author="Laurent Antoine Durand" w:date="2020-11-26T10:15:00Z">
        <w:r w:rsidR="00206FA1" w:rsidDel="00B102DF">
          <w:delText xml:space="preserve">– </w:delText>
        </w:r>
      </w:del>
      <w:r>
        <w:t>PCI devices may be assigned directly to the guest, allowing the device to be used with minimal performance overhead.</w:t>
      </w:r>
      <w:r w:rsidR="00206FA1">
        <w:t xml:space="preserve"> </w:t>
      </w:r>
      <w:r>
        <w:t xml:space="preserve">Assigned devices are physical devices that are exposed to the </w:t>
      </w:r>
      <w:r w:rsidR="00206FA1">
        <w:t>VM</w:t>
      </w:r>
      <w:r>
        <w:t xml:space="preserve">. This method is also known as </w:t>
      </w:r>
      <w:r w:rsidRPr="00176408">
        <w:rPr>
          <w:i/>
          <w:iCs/>
        </w:rPr>
        <w:t>passthrough</w:t>
      </w:r>
      <w:r>
        <w:t>.</w:t>
      </w:r>
    </w:p>
    <w:p w14:paraId="65EA44F3" w14:textId="2EDD0068" w:rsidR="00AB4DE0" w:rsidRDefault="00AB4DE0" w:rsidP="00AB4DE0">
      <w:pPr>
        <w:pStyle w:val="Corpsdetexte"/>
      </w:pPr>
      <w:r>
        <w:t xml:space="preserve">The VT-d or AMD IOMMU extensions must be enabled in BIOS </w:t>
      </w:r>
      <w:proofErr w:type="gramStart"/>
      <w:r>
        <w:t>in order to</w:t>
      </w:r>
      <w:proofErr w:type="gramEnd"/>
      <w:r>
        <w:t xml:space="preserve"> be able to </w:t>
      </w:r>
      <w:r w:rsidR="00206FA1">
        <w:t>conduct</w:t>
      </w:r>
      <w:r>
        <w:t xml:space="preserve"> device </w:t>
      </w:r>
      <w:r w:rsidR="00206FA1">
        <w:t xml:space="preserve">direct assignment. </w:t>
      </w: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6F655AA3" w:rsidR="00AB4DE0" w:rsidRDefault="00AB4DE0" w:rsidP="00AB4DE0">
      <w:pPr>
        <w:pStyle w:val="FirstParagraph"/>
      </w:pPr>
      <w:r>
        <w:t xml:space="preserve">With VFIO the </w:t>
      </w:r>
      <w:r w:rsidR="00206FA1">
        <w:t xml:space="preserve">physical </w:t>
      </w:r>
      <w:r>
        <w:t>device is exposed to the host user space memory and is made visible from the guest VM it has been assigned.</w:t>
      </w:r>
    </w:p>
    <w:p w14:paraId="4851C1D4" w14:textId="21F7FF75" w:rsidR="00AB4DE0" w:rsidRDefault="00AB4DE0" w:rsidP="00AB4DE0">
      <w:pPr>
        <w:pStyle w:val="Corpsdetexte"/>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20"/>
                    <a:stretch>
                      <a:fillRect/>
                    </a:stretch>
                  </pic:blipFill>
                  <pic:spPr bwMode="auto">
                    <a:xfrm>
                      <a:off x="0" y="0"/>
                      <a:ext cx="5334000" cy="5265668"/>
                    </a:xfrm>
                    <a:prstGeom prst="rect">
                      <a:avLst/>
                    </a:prstGeom>
                    <a:noFill/>
                    <a:ln w="9525">
                      <a:noFill/>
                      <a:headEnd/>
                      <a:tailEnd/>
                    </a:ln>
                  </pic:spPr>
                </pic:pic>
              </a:graphicData>
            </a:graphic>
          </wp:inline>
        </w:drawing>
      </w:r>
    </w:p>
    <w:p w14:paraId="7B003A44" w14:textId="120595B5" w:rsidR="00206FA1" w:rsidRDefault="00206FA1" w:rsidP="00206FA1">
      <w:pPr>
        <w:pStyle w:val="Corpsdetexte"/>
      </w:pPr>
      <w:r>
        <w:t>Figure 2.6</w:t>
      </w:r>
      <w:r>
        <w:tab/>
        <w:t>Physical Network Device Direct I/O Assignment</w:t>
      </w:r>
    </w:p>
    <w:p w14:paraId="421000EC" w14:textId="77777777" w:rsidR="00206FA1" w:rsidRDefault="00206FA1" w:rsidP="00AB4DE0">
      <w:pPr>
        <w:pStyle w:val="Corpsdetexte"/>
      </w:pPr>
    </w:p>
    <w:p w14:paraId="0385B15E" w14:textId="77777777" w:rsidR="00AB4DE0" w:rsidRDefault="00AB4DE0" w:rsidP="00AB4DE0">
      <w:pPr>
        <w:pStyle w:val="Titre2"/>
      </w:pPr>
      <w:bookmarkStart w:id="53" w:name="X0137cad77d4c8068d23fa82d436649df04d75bc"/>
      <w:bookmarkStart w:id="54" w:name="_Toc54881551"/>
      <w:r>
        <w:t>SR-IOV</w:t>
      </w:r>
      <w:bookmarkEnd w:id="53"/>
      <w:bookmarkEnd w:id="54"/>
    </w:p>
    <w:p w14:paraId="3AF22456" w14:textId="460D39E4" w:rsidR="00AB4DE0" w:rsidRDefault="00E02FB5" w:rsidP="00AB4DE0">
      <w:pPr>
        <w:pStyle w:val="FirstParagraph"/>
      </w:pPr>
      <w:r>
        <w:t xml:space="preserve">The </w:t>
      </w:r>
      <w:r w:rsidR="00AB4DE0">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Corpsdetexte"/>
      </w:pPr>
      <w:r>
        <w:t>The physical function contains the SR-IOV capability structure and manages the SR-IOV functionality (it can be used to configure and control a PCIe device).</w:t>
      </w:r>
    </w:p>
    <w:p w14:paraId="2E52227E" w14:textId="77777777" w:rsidR="00AB4DE0" w:rsidRDefault="00AB4DE0" w:rsidP="00AB4DE0">
      <w:pPr>
        <w:pStyle w:val="Corpsdetexte"/>
      </w:pPr>
      <w:r>
        <w:t>A single physical port (root port) presents multiple, separate virtual devices as unique PCI device functions (up to 256 virtual functions – depends on device capabilities).</w:t>
      </w:r>
    </w:p>
    <w:p w14:paraId="200201D5" w14:textId="1E531CA6" w:rsidR="00AB4DE0" w:rsidRDefault="00AB4DE0" w:rsidP="00AB4DE0">
      <w:pPr>
        <w:pStyle w:val="Corpsdetexte"/>
      </w:pPr>
      <w:r>
        <w:lastRenderedPageBreak/>
        <w:t xml:space="preserve">Each virtual device may have its own unique PCI configuration space, memory-mapped registers, and individual MSI-based interrupts. Unlike a physical function, a virtual function can only configure its own behavior. Each virtual function can be directly connected to a </w:t>
      </w:r>
      <w:r w:rsidR="0007637E">
        <w:t>VM</w:t>
      </w:r>
      <w:r>
        <w:t xml:space="preserve"> via PCI device assignment (passthrough mode).</w:t>
      </w:r>
    </w:p>
    <w:p w14:paraId="080D1BDA" w14:textId="2E32505B" w:rsidR="00AB4DE0" w:rsidRDefault="00AB4DE0" w:rsidP="00AB4DE0">
      <w:pPr>
        <w:pStyle w:val="Corpsdetexte"/>
      </w:pPr>
      <w:r>
        <w:t xml:space="preserve">SR-IOV improves network device performance for each virtual machine as it can share a single physical device between several virtual machines using </w:t>
      </w:r>
      <w:r w:rsidR="0007637E">
        <w:t xml:space="preserve">the </w:t>
      </w:r>
      <w:r>
        <w:t>device direct I/O assignment method.</w:t>
      </w:r>
    </w:p>
    <w:p w14:paraId="79F23B01" w14:textId="0080E8BE" w:rsidR="00AB4DE0" w:rsidRDefault="00AB4DE0" w:rsidP="00AB4DE0">
      <w:pPr>
        <w:pStyle w:val="Corpsdetexte"/>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21"/>
                    <a:stretch>
                      <a:fillRect/>
                    </a:stretch>
                  </pic:blipFill>
                  <pic:spPr bwMode="auto">
                    <a:xfrm>
                      <a:off x="0" y="0"/>
                      <a:ext cx="5334000" cy="5383467"/>
                    </a:xfrm>
                    <a:prstGeom prst="rect">
                      <a:avLst/>
                    </a:prstGeom>
                    <a:noFill/>
                    <a:ln w="9525">
                      <a:noFill/>
                      <a:headEnd/>
                      <a:tailEnd/>
                    </a:ln>
                  </pic:spPr>
                </pic:pic>
              </a:graphicData>
            </a:graphic>
          </wp:inline>
        </w:drawing>
      </w:r>
    </w:p>
    <w:p w14:paraId="3B7A8270" w14:textId="0CC86164" w:rsidR="00216212" w:rsidRDefault="00216212" w:rsidP="00216212">
      <w:pPr>
        <w:pStyle w:val="Corpsdetexte"/>
      </w:pPr>
      <w:r>
        <w:t>Figure 2.7</w:t>
      </w:r>
      <w:r>
        <w:tab/>
        <w:t>Single Root I/O Virtualization</w:t>
      </w:r>
    </w:p>
    <w:p w14:paraId="6C6D62F7" w14:textId="77777777" w:rsidR="00216212" w:rsidRDefault="00216212" w:rsidP="00AB4DE0">
      <w:pPr>
        <w:pStyle w:val="Corpsdetexte"/>
      </w:pPr>
    </w:p>
    <w:p w14:paraId="5CCE9A23" w14:textId="1014418D" w:rsidR="00AB4DE0" w:rsidRDefault="00AB4DE0" w:rsidP="00AB4DE0">
      <w:pPr>
        <w:pStyle w:val="Corpsdetexte"/>
      </w:pPr>
      <w:r>
        <w:t xml:space="preserve">With SR-IOV, each VM has direct access to the physical network using the assigned virtual function interface allocated to </w:t>
      </w:r>
      <w:r w:rsidR="0007637E">
        <w:t>it</w:t>
      </w:r>
      <w:r>
        <w:t xml:space="preserve">. They can communicate altogether using the Virtual Ethernet Bridge provided by the NIC card. A virtual switch can also use SRIOV to get access </w:t>
      </w:r>
      <w:r>
        <w:lastRenderedPageBreak/>
        <w:t xml:space="preserve">to the physical network. </w:t>
      </w:r>
      <w:r w:rsidR="0007637E">
        <w:t xml:space="preserve">A </w:t>
      </w:r>
      <w:r>
        <w:t xml:space="preserve">VM using </w:t>
      </w:r>
      <w:r w:rsidR="0007637E">
        <w:t xml:space="preserve">a </w:t>
      </w:r>
      <w:r>
        <w:t>SR</w:t>
      </w:r>
      <w:r w:rsidR="0007637E">
        <w:t>-</w:t>
      </w:r>
      <w:r>
        <w:t xml:space="preserve">IOV assigned virtual function device has direct access to the physical network and </w:t>
      </w:r>
      <w:r w:rsidR="0007637E">
        <w:t xml:space="preserve">is </w:t>
      </w:r>
      <w:r>
        <w:t>not connected to any intermediate virtual network switch or router</w:t>
      </w:r>
      <w:r w:rsidR="0007637E">
        <w:t xml:space="preserve"> (see Figure 2.8)</w:t>
      </w:r>
      <w:r>
        <w:t>.</w:t>
      </w:r>
    </w:p>
    <w:p w14:paraId="7CFC0575" w14:textId="30A9E73D" w:rsidR="00AB4DE0" w:rsidRDefault="00AB4DE0" w:rsidP="00AB4DE0">
      <w:pPr>
        <w:pStyle w:val="Corpsdetexte"/>
      </w:pPr>
      <w:r>
        <w:rPr>
          <w:noProof/>
        </w:rPr>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22"/>
                    <a:stretch>
                      <a:fillRect/>
                    </a:stretch>
                  </pic:blipFill>
                  <pic:spPr bwMode="auto">
                    <a:xfrm>
                      <a:off x="0" y="0"/>
                      <a:ext cx="5334000" cy="4248120"/>
                    </a:xfrm>
                    <a:prstGeom prst="rect">
                      <a:avLst/>
                    </a:prstGeom>
                    <a:noFill/>
                    <a:ln w="9525">
                      <a:noFill/>
                      <a:headEnd/>
                      <a:tailEnd/>
                    </a:ln>
                  </pic:spPr>
                </pic:pic>
              </a:graphicData>
            </a:graphic>
          </wp:inline>
        </w:drawing>
      </w:r>
    </w:p>
    <w:p w14:paraId="624225CD" w14:textId="0A00CCE8" w:rsidR="0007637E" w:rsidRDefault="0007637E" w:rsidP="0007637E">
      <w:pPr>
        <w:pStyle w:val="Corpsdetexte"/>
      </w:pPr>
      <w:r>
        <w:t>Figure 2.8</w:t>
      </w:r>
      <w:r>
        <w:tab/>
        <w:t>Single Root I/O Virtualization</w:t>
      </w:r>
    </w:p>
    <w:p w14:paraId="6B6A440D" w14:textId="0F746A34" w:rsidR="00AB4DE0" w:rsidRDefault="0007637E" w:rsidP="0007637E">
      <w:pPr>
        <w:pStyle w:val="Corpsdetexte"/>
      </w:pPr>
      <w:r>
        <w:t>The f</w:t>
      </w:r>
      <w:r w:rsidR="00AB4DE0">
        <w:t>ollowing command can be used to check whether SR-IOV is supported or not on a physical NIC card:</w:t>
      </w:r>
    </w:p>
    <w:p w14:paraId="66C18BF3" w14:textId="65D599FB" w:rsidR="00AB4DE0" w:rsidRDefault="00AB4DE0" w:rsidP="00AB4DE0">
      <w:pPr>
        <w:pStyle w:val="Corpsdetexte"/>
      </w:pPr>
      <w:r>
        <w:t xml:space="preserve">$ </w:t>
      </w:r>
      <w:proofErr w:type="spellStart"/>
      <w:r>
        <w:t>lspci</w:t>
      </w:r>
      <w:proofErr w:type="spellEnd"/>
      <w:r>
        <w:t xml:space="preserve"> -s &lt;NIC_BDF&gt; -</w:t>
      </w:r>
      <w:proofErr w:type="spellStart"/>
      <w:r>
        <w:t>vvv</w:t>
      </w:r>
      <w:proofErr w:type="spellEnd"/>
      <w:r>
        <w:t xml:space="preserve"> | grep -</w:t>
      </w:r>
      <w:proofErr w:type="spellStart"/>
      <w:r>
        <w:t>i</w:t>
      </w:r>
      <w:proofErr w:type="spellEnd"/>
      <w:r>
        <w:t xml:space="preserve"> "Single Root I/O Virtualization"</w:t>
      </w:r>
    </w:p>
    <w:p w14:paraId="4E810E92" w14:textId="77777777" w:rsidR="0007637E" w:rsidRDefault="0007637E" w:rsidP="00AB4DE0">
      <w:pPr>
        <w:pStyle w:val="Corpsdetexte"/>
      </w:pPr>
    </w:p>
    <w:p w14:paraId="2A22D267" w14:textId="001AF714" w:rsidR="00AB4DE0" w:rsidRDefault="0007637E" w:rsidP="00AB4DE0">
      <w:pPr>
        <w:pStyle w:val="Titre2"/>
      </w:pPr>
      <w:bookmarkStart w:id="55" w:name="Xaefdfc16b6dc4b2690cba55fcbd1947e3a0be10"/>
      <w:bookmarkStart w:id="56" w:name="_Toc54881552"/>
      <w:proofErr w:type="spellStart"/>
      <w:r>
        <w:t>Virtio</w:t>
      </w:r>
      <w:proofErr w:type="spellEnd"/>
      <w:r w:rsidR="00805998">
        <w:t>,</w:t>
      </w:r>
      <w:r>
        <w:t xml:space="preserve"> </w:t>
      </w:r>
      <w:r w:rsidR="00AB4DE0">
        <w:t>SR-IOV</w:t>
      </w:r>
      <w:del w:id="57" w:author="Laurent Antoine Durand" w:date="2020-11-26T10:17:00Z">
        <w:r w:rsidR="00805998" w:rsidDel="00B102DF">
          <w:delText>,</w:delText>
        </w:r>
      </w:del>
      <w:r w:rsidR="00AB4DE0">
        <w:t xml:space="preserve"> and SDN</w:t>
      </w:r>
      <w:bookmarkEnd w:id="55"/>
      <w:bookmarkEnd w:id="56"/>
    </w:p>
    <w:p w14:paraId="14EE8D31" w14:textId="5BDCC6CA" w:rsidR="00AB4DE0" w:rsidRDefault="0007637E" w:rsidP="00AB4DE0">
      <w:pPr>
        <w:pStyle w:val="FirstParagraph"/>
      </w:pPr>
      <w:proofErr w:type="spellStart"/>
      <w:r>
        <w:t>Virtio</w:t>
      </w:r>
      <w:proofErr w:type="spellEnd"/>
      <w:r>
        <w:t xml:space="preserve"> </w:t>
      </w:r>
      <w:r w:rsidR="00AB4DE0">
        <w:t>bring</w:t>
      </w:r>
      <w:r>
        <w:t>s</w:t>
      </w:r>
      <w:r w:rsidR="00AB4DE0">
        <w:t xml:space="preserve"> lots of flexibility</w:t>
      </w:r>
      <w:r>
        <w:t xml:space="preserve"> by</w:t>
      </w:r>
      <w:r w:rsidR="00AB4DE0">
        <w:t xml:space="preserve"> offering a standardized driver which is fully independent of the hardware used on the physical platform hosting VM instances.</w:t>
      </w:r>
    </w:p>
    <w:p w14:paraId="1EAB4720" w14:textId="70892436" w:rsidR="00AB4DE0" w:rsidRDefault="00AB4DE0" w:rsidP="00AB4DE0">
      <w:pPr>
        <w:pStyle w:val="Corpsdetexte"/>
      </w:pPr>
      <w:r>
        <w:t xml:space="preserve">When </w:t>
      </w:r>
      <w:proofErr w:type="spellStart"/>
      <w:r w:rsidR="00805998">
        <w:t>Virtio</w:t>
      </w:r>
      <w:proofErr w:type="spellEnd"/>
      <w:r w:rsidR="00805998">
        <w:t xml:space="preserve"> </w:t>
      </w:r>
      <w:r>
        <w:t xml:space="preserve">connectivity is used VM can be easily migrated from one host to another using </w:t>
      </w:r>
      <w:r w:rsidR="0007637E">
        <w:t xml:space="preserve">a </w:t>
      </w:r>
      <w:r w:rsidRPr="00176408">
        <w:rPr>
          <w:i/>
          <w:iCs/>
        </w:rPr>
        <w:t>live migration</w:t>
      </w:r>
      <w:r w:rsidR="0007637E">
        <w:t xml:space="preserve"> </w:t>
      </w:r>
      <w:r>
        <w:t>feature. When SR</w:t>
      </w:r>
      <w:r w:rsidR="0007637E">
        <w:t>-</w:t>
      </w:r>
      <w:r>
        <w:t>IOV is use</w:t>
      </w:r>
      <w:r w:rsidR="0007637E">
        <w:t>d</w:t>
      </w:r>
      <w:r>
        <w:t xml:space="preserve">, this live migration is not an easy task and is not </w:t>
      </w:r>
      <w:proofErr w:type="gramStart"/>
      <w:r>
        <w:t xml:space="preserve">really </w:t>
      </w:r>
      <w:r w:rsidRPr="00B102DF">
        <w:rPr>
          <w:strike/>
          <w:rPrChange w:id="58" w:author="Laurent Antoine Durand" w:date="2020-11-26T10:18:00Z">
            <w:rPr/>
          </w:rPrChange>
        </w:rPr>
        <w:t>possible</w:t>
      </w:r>
      <w:proofErr w:type="gramEnd"/>
      <w:r>
        <w:t xml:space="preserve"> </w:t>
      </w:r>
      <w:ins w:id="59" w:author="Laurent Antoine Durand" w:date="2020-11-26T10:18:00Z">
        <w:r w:rsidR="00B102DF">
          <w:t xml:space="preserve">easy </w:t>
        </w:r>
      </w:ins>
      <w:r>
        <w:t>to achieve.</w:t>
      </w:r>
    </w:p>
    <w:p w14:paraId="2BD4648D" w14:textId="235AEABC" w:rsidR="00AB4DE0" w:rsidRDefault="00AB4DE0" w:rsidP="00AB4DE0">
      <w:pPr>
        <w:pStyle w:val="Corpsdetexte"/>
      </w:pPr>
      <w:r>
        <w:t>Indeed, network driver</w:t>
      </w:r>
      <w:r w:rsidR="0007637E">
        <w:t>s</w:t>
      </w:r>
      <w:r>
        <w:t xml:space="preserve"> used by </w:t>
      </w:r>
      <w:r w:rsidR="0007637E">
        <w:t xml:space="preserve">a </w:t>
      </w:r>
      <w:r>
        <w:t xml:space="preserve">VM depends on used hardware on the bare metal node which are hosting them. </w:t>
      </w:r>
      <w:proofErr w:type="gramStart"/>
      <w:r>
        <w:t>In order to</w:t>
      </w:r>
      <w:proofErr w:type="gramEnd"/>
      <w:r>
        <w:t xml:space="preserve"> make </w:t>
      </w:r>
      <w:r w:rsidR="0007637E">
        <w:t xml:space="preserve">the </w:t>
      </w:r>
      <w:r>
        <w:t xml:space="preserve">VM migration from one bare metal node to </w:t>
      </w:r>
      <w:r>
        <w:lastRenderedPageBreak/>
        <w:t xml:space="preserve">another, both nodes must at least use </w:t>
      </w:r>
      <w:r w:rsidR="0007637E">
        <w:t xml:space="preserve">the </w:t>
      </w:r>
      <w:r>
        <w:t>same hardware NIC model. But when SRIOV is used</w:t>
      </w:r>
      <w:r w:rsidR="0007637E">
        <w:t>,</w:t>
      </w:r>
      <w:r>
        <w:t xml:space="preserve"> VM connectivity </w:t>
      </w:r>
      <w:r w:rsidR="0007637E">
        <w:t>has about the</w:t>
      </w:r>
      <w:r>
        <w:t xml:space="preserve"> same performance has a real physical NIC, whereas with </w:t>
      </w:r>
      <w:proofErr w:type="spellStart"/>
      <w:r w:rsidR="0007637E">
        <w:t>Virtio</w:t>
      </w:r>
      <w:proofErr w:type="spellEnd"/>
      <w:r>
        <w:t>, performance could be poor.</w:t>
      </w:r>
    </w:p>
    <w:p w14:paraId="0E224B78" w14:textId="55FF5EBE" w:rsidR="00AB4DE0" w:rsidRDefault="00AB4DE0" w:rsidP="00AB4DE0">
      <w:pPr>
        <w:pStyle w:val="Corpsdetexte"/>
      </w:pPr>
      <w:r>
        <w:t>Also, SR</w:t>
      </w:r>
      <w:r w:rsidR="0007637E">
        <w:t>-</w:t>
      </w:r>
      <w:r>
        <w:t xml:space="preserve">IOV, </w:t>
      </w:r>
      <w:r w:rsidR="0007637E">
        <w:t xml:space="preserve">by providing </w:t>
      </w:r>
      <w:r>
        <w:t>direct access to the physical NIC</w:t>
      </w:r>
      <w:r w:rsidR="0007637E">
        <w:t>,</w:t>
      </w:r>
      <w:r>
        <w:t xml:space="preserve"> is making host virtual network nodes (virtual router/switch) used by SDN solution totally blind about </w:t>
      </w:r>
      <w:r w:rsidR="0007637E">
        <w:t xml:space="preserve">the </w:t>
      </w:r>
      <w:r>
        <w:t xml:space="preserve">VM using such connectivity. Local traffic switching between </w:t>
      </w:r>
      <w:r w:rsidR="0007637E">
        <w:t xml:space="preserve">the </w:t>
      </w:r>
      <w:r>
        <w:t>VM connected on a same SR</w:t>
      </w:r>
      <w:r w:rsidR="0007637E">
        <w:t>-</w:t>
      </w:r>
      <w:r>
        <w:t>IOV physical card is achieve</w:t>
      </w:r>
      <w:r w:rsidR="0007637E">
        <w:t>d</w:t>
      </w:r>
      <w:r>
        <w:t xml:space="preserve"> by the </w:t>
      </w:r>
      <w:r w:rsidR="0007637E">
        <w:t xml:space="preserve">virtual </w:t>
      </w:r>
      <w:r>
        <w:t>Ethernet bridge proposed by SR</w:t>
      </w:r>
      <w:r w:rsidR="0007637E">
        <w:t>-</w:t>
      </w:r>
      <w:r>
        <w:t>IOV. Communication between VM</w:t>
      </w:r>
      <w:r w:rsidR="0007637E">
        <w:t>s</w:t>
      </w:r>
      <w:r>
        <w:t xml:space="preserve"> connected onto </w:t>
      </w:r>
      <w:r w:rsidR="0007637E">
        <w:t xml:space="preserve">the </w:t>
      </w:r>
      <w:r>
        <w:t>distinct SRIOV physical ports must rely on physical network.</w:t>
      </w:r>
    </w:p>
    <w:p w14:paraId="54B5F0B1" w14:textId="583F1C3C" w:rsidR="00AB4DE0" w:rsidRDefault="00AB4DE0" w:rsidP="00AB4DE0">
      <w:pPr>
        <w:pStyle w:val="Corpsdetexte"/>
      </w:pPr>
      <w:r>
        <w:t xml:space="preserve">SDN </w:t>
      </w:r>
      <w:proofErr w:type="spellStart"/>
      <w:r>
        <w:t>vswitch</w:t>
      </w:r>
      <w:proofErr w:type="spellEnd"/>
      <w:r>
        <w:t>/</w:t>
      </w:r>
      <w:proofErr w:type="spellStart"/>
      <w:r>
        <w:t>vrouter</w:t>
      </w:r>
      <w:proofErr w:type="spellEnd"/>
      <w:r>
        <w:t xml:space="preserve"> usage is very limited when SR</w:t>
      </w:r>
      <w:r w:rsidR="0007637E">
        <w:t>-</w:t>
      </w:r>
      <w:r>
        <w:t>IOV is used. Indeed, packet switching between VMs which are using VFs of a same SR-IOV physical port</w:t>
      </w:r>
      <w:ins w:id="60" w:author="Laurent Antoine Durand" w:date="2020-11-26T10:19:00Z">
        <w:r w:rsidR="00B102DF">
          <w:t>,</w:t>
        </w:r>
      </w:ins>
      <w:r>
        <w:t xml:space="preserve"> are using the physical </w:t>
      </w:r>
      <w:r w:rsidR="0007637E">
        <w:t xml:space="preserve">virtual </w:t>
      </w:r>
      <w:r>
        <w:t xml:space="preserve">Ethernet </w:t>
      </w:r>
      <w:r w:rsidR="0007637E">
        <w:t xml:space="preserve">bridge </w:t>
      </w:r>
      <w:r>
        <w:t>hosted in the physical NIC.</w:t>
      </w:r>
      <w:r w:rsidR="00805998">
        <w:t xml:space="preserve"> See Figure 2.9.</w:t>
      </w:r>
    </w:p>
    <w:p w14:paraId="367E3D2E" w14:textId="6327391F" w:rsidR="00AB4DE0" w:rsidRDefault="00AB4DE0" w:rsidP="00176408">
      <w:pPr>
        <w:pStyle w:val="Corpsdetexte"/>
      </w:pPr>
      <w:r>
        <w:t xml:space="preserve">Only </w:t>
      </w:r>
      <w:r w:rsidR="0007637E">
        <w:t xml:space="preserve">a </w:t>
      </w:r>
      <w:r>
        <w:t>few use cases are relevant</w:t>
      </w:r>
      <w:ins w:id="61" w:author="Laurent Antoine Durand" w:date="2020-11-26T10:19:00Z">
        <w:r w:rsidR="00B102DF">
          <w:t>.</w:t>
        </w:r>
      </w:ins>
      <w:del w:id="62" w:author="Laurent Antoine Durand" w:date="2020-11-26T10:19:00Z">
        <w:r w:rsidR="00805998" w:rsidDel="00B102DF">
          <w:delText>,</w:delText>
        </w:r>
      </w:del>
      <w:r w:rsidR="00805998">
        <w:t xml:space="preserve"> </w:t>
      </w:r>
      <w:ins w:id="63" w:author="Laurent Antoine Durand" w:date="2020-11-26T10:19:00Z">
        <w:r w:rsidR="00B102DF">
          <w:t>T</w:t>
        </w:r>
      </w:ins>
      <w:del w:id="64" w:author="Laurent Antoine Durand" w:date="2020-11-26T10:19:00Z">
        <w:r w:rsidR="00805998" w:rsidDel="00B102DF">
          <w:delText>t</w:delText>
        </w:r>
      </w:del>
      <w:r w:rsidR="00805998">
        <w:t>he first p</w:t>
      </w:r>
      <w:r>
        <w:t>rovide</w:t>
      </w:r>
      <w:r w:rsidR="00805998">
        <w:t>s</w:t>
      </w:r>
      <w:r>
        <w:t xml:space="preserve"> internal connectivity between VM</w:t>
      </w:r>
      <w:r w:rsidR="0007637E">
        <w:t>s</w:t>
      </w:r>
      <w:r>
        <w:t xml:space="preserve"> using distinct SR-IOV physical ports</w:t>
      </w:r>
      <w:ins w:id="65" w:author="Laurent Antoine Durand" w:date="2020-11-26T10:23:00Z">
        <w:r w:rsidR="00B102DF">
          <w:t xml:space="preserve"> connected to a Vi</w:t>
        </w:r>
      </w:ins>
      <w:ins w:id="66" w:author="Laurent Antoine Durand" w:date="2020-11-26T10:24:00Z">
        <w:r w:rsidR="00B102DF">
          <w:t>rtual Switch/Router</w:t>
        </w:r>
      </w:ins>
      <w:r>
        <w:t xml:space="preserve"> (it avoids send</w:t>
      </w:r>
      <w:r w:rsidR="00805998">
        <w:t>ing</w:t>
      </w:r>
      <w:r>
        <w:t xml:space="preserve"> the traffic out of the server to be processed by the physical network)</w:t>
      </w:r>
      <w:r w:rsidR="00805998">
        <w:t>. See Figure 2.9.</w:t>
      </w:r>
    </w:p>
    <w:p w14:paraId="23FDE90D" w14:textId="055B500D"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23"/>
                    <a:stretch>
                      <a:fillRect/>
                    </a:stretch>
                  </pic:blipFill>
                  <pic:spPr bwMode="auto">
                    <a:xfrm>
                      <a:off x="0" y="0"/>
                      <a:ext cx="5334000" cy="3833669"/>
                    </a:xfrm>
                    <a:prstGeom prst="rect">
                      <a:avLst/>
                    </a:prstGeom>
                    <a:noFill/>
                    <a:ln w="9525">
                      <a:noFill/>
                      <a:headEnd/>
                      <a:tailEnd/>
                    </a:ln>
                  </pic:spPr>
                </pic:pic>
              </a:graphicData>
            </a:graphic>
          </wp:inline>
        </w:drawing>
      </w:r>
    </w:p>
    <w:p w14:paraId="6B06119C" w14:textId="1BF3A0C2" w:rsidR="00805998" w:rsidRDefault="00805998" w:rsidP="00805998">
      <w:pPr>
        <w:pStyle w:val="Corpsdetexte"/>
      </w:pPr>
      <w:r>
        <w:t>Figure 2.9</w:t>
      </w:r>
      <w:r>
        <w:tab/>
      </w:r>
      <w:del w:id="67" w:author="Laurent Antoine Durand" w:date="2020-11-26T10:21:00Z">
        <w:r w:rsidDel="00B102DF">
          <w:delText>xxxxxxxxxx. Zz zz. z</w:delText>
        </w:r>
      </w:del>
      <w:ins w:id="68" w:author="Laurent Antoine Durand" w:date="2020-11-26T10:24:00Z">
        <w:r w:rsidR="00503AE2" w:rsidRPr="00503AE2">
          <w:t xml:space="preserve"> </w:t>
        </w:r>
        <w:r w:rsidR="00503AE2">
          <w:t>connectivity across distinct physical SRIOV ports using a d</w:t>
        </w:r>
      </w:ins>
      <w:ins w:id="69" w:author="Laurent Antoine Durand" w:date="2020-11-26T10:21:00Z">
        <w:r w:rsidR="00B102DF">
          <w:t xml:space="preserve">ual </w:t>
        </w:r>
      </w:ins>
      <w:ins w:id="70" w:author="Laurent Antoine Durand" w:date="2020-11-26T10:24:00Z">
        <w:r w:rsidR="00503AE2">
          <w:t>h</w:t>
        </w:r>
      </w:ins>
      <w:ins w:id="71" w:author="Laurent Antoine Durand" w:date="2020-11-26T10:21:00Z">
        <w:r w:rsidR="00B102DF">
          <w:t>omed v</w:t>
        </w:r>
      </w:ins>
      <w:ins w:id="72" w:author="Laurent Antoine Durand" w:date="2020-11-26T10:24:00Z">
        <w:r w:rsidR="00B102DF">
          <w:t>irtua</w:t>
        </w:r>
        <w:r w:rsidR="00503AE2">
          <w:t>l switch/</w:t>
        </w:r>
        <w:proofErr w:type="gramStart"/>
        <w:r w:rsidR="00503AE2">
          <w:t>router</w:t>
        </w:r>
      </w:ins>
      <w:proofErr w:type="gramEnd"/>
      <w:ins w:id="73" w:author="Laurent Antoine Durand" w:date="2020-11-26T10:22:00Z">
        <w:r w:rsidR="00B102DF">
          <w:t xml:space="preserve"> </w:t>
        </w:r>
      </w:ins>
    </w:p>
    <w:p w14:paraId="5C1FC483" w14:textId="52F6EA09" w:rsidR="00805998" w:rsidRDefault="00805998" w:rsidP="00805998">
      <w:pPr>
        <w:pStyle w:val="Corpsdetexte"/>
      </w:pPr>
      <w:r>
        <w:t>A second use case is b</w:t>
      </w:r>
      <w:r w:rsidR="00AB4DE0">
        <w:t>uild</w:t>
      </w:r>
      <w:r>
        <w:t>ing</w:t>
      </w:r>
      <w:r w:rsidR="00AB4DE0">
        <w:t xml:space="preserve"> hybrid mode solutions with multi-NIC VM. Network traffic not requiring high performance </w:t>
      </w:r>
      <w:r>
        <w:t>uses</w:t>
      </w:r>
      <w:r w:rsidR="00AB4DE0">
        <w:t xml:space="preserve"> emulated NIC (management traffic for instance). Network </w:t>
      </w:r>
      <w:r w:rsidR="00AB4DE0">
        <w:lastRenderedPageBreak/>
        <w:t xml:space="preserve">connectivity requiring high performance will be processed by </w:t>
      </w:r>
      <w:r>
        <w:t xml:space="preserve">the </w:t>
      </w:r>
      <w:r w:rsidR="00AB4DE0">
        <w:t>SR</w:t>
      </w:r>
      <w:r>
        <w:t>-</w:t>
      </w:r>
      <w:r w:rsidR="00AB4DE0">
        <w:t>IOV assigned NIC (for instance video data traffic).</w:t>
      </w:r>
    </w:p>
    <w:p w14:paraId="2CD5B965" w14:textId="1766CE79" w:rsidR="00AB4DE0" w:rsidRDefault="00AB4DE0" w:rsidP="00805998">
      <w:r>
        <w:rPr>
          <w:noProof/>
        </w:rPr>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4"/>
                    <a:stretch>
                      <a:fillRect/>
                    </a:stretch>
                  </pic:blipFill>
                  <pic:spPr bwMode="auto">
                    <a:xfrm>
                      <a:off x="0" y="0"/>
                      <a:ext cx="3482502" cy="4204952"/>
                    </a:xfrm>
                    <a:prstGeom prst="rect">
                      <a:avLst/>
                    </a:prstGeom>
                    <a:noFill/>
                    <a:ln w="9525">
                      <a:noFill/>
                      <a:headEnd/>
                      <a:tailEnd/>
                    </a:ln>
                  </pic:spPr>
                </pic:pic>
              </a:graphicData>
            </a:graphic>
          </wp:inline>
        </w:drawing>
      </w:r>
    </w:p>
    <w:p w14:paraId="5E0BBDA4" w14:textId="701F6B83" w:rsidR="00805998" w:rsidRDefault="00805998" w:rsidP="00176408">
      <w:r>
        <w:t>Figure 2.10</w:t>
      </w:r>
      <w:r>
        <w:tab/>
        <w:t xml:space="preserve">Building Hybrid Mode Solutions with </w:t>
      </w:r>
      <w:del w:id="74" w:author="Laurent Antoine Durand" w:date="2020-11-26T10:22:00Z">
        <w:r w:rsidDel="00B102DF">
          <w:delText>Nulti</w:delText>
        </w:r>
      </w:del>
      <w:ins w:id="75" w:author="Laurent Antoine Durand" w:date="2020-11-26T10:22:00Z">
        <w:r w:rsidR="00B102DF">
          <w:t>Multi</w:t>
        </w:r>
      </w:ins>
      <w:r>
        <w:t>-NIC VM</w:t>
      </w:r>
    </w:p>
    <w:p w14:paraId="1E362D69" w14:textId="108D97C9" w:rsidR="00AB4DE0" w:rsidRDefault="00AB4DE0" w:rsidP="00AB4DE0">
      <w:pPr>
        <w:pStyle w:val="Corpsdetexte"/>
      </w:pPr>
      <w:r>
        <w:t>With SR</w:t>
      </w:r>
      <w:r w:rsidR="00805998">
        <w:t>-</w:t>
      </w:r>
      <w:r>
        <w:t xml:space="preserve">IOV </w:t>
      </w:r>
      <w:r w:rsidR="00805998">
        <w:t>you get</w:t>
      </w:r>
      <w:r>
        <w:t xml:space="preserve"> high performance but with poor flexibility and no network virtualization features. With </w:t>
      </w:r>
      <w:proofErr w:type="spellStart"/>
      <w:r>
        <w:t>VirtIO</w:t>
      </w:r>
      <w:proofErr w:type="spellEnd"/>
      <w:r>
        <w:t xml:space="preserve"> </w:t>
      </w:r>
      <w:r w:rsidR="00805998">
        <w:t>you get</w:t>
      </w:r>
      <w:r>
        <w:t xml:space="preserve"> a high level of network virtualization suitable for SDN, which is very flexible with poor performances.</w:t>
      </w:r>
    </w:p>
    <w:p w14:paraId="1F78E731" w14:textId="2304B2D1" w:rsidR="00AB4DE0" w:rsidRDefault="00AB4DE0" w:rsidP="00AB4DE0">
      <w:pPr>
        <w:pStyle w:val="Corpsdetexte"/>
      </w:pPr>
      <w:r>
        <w:t xml:space="preserve">For SDN use cases, </w:t>
      </w:r>
      <w:r w:rsidR="00805998">
        <w:t xml:space="preserve">you </w:t>
      </w:r>
      <w:r>
        <w:t xml:space="preserve">need network virtualization features </w:t>
      </w:r>
      <w:r w:rsidRPr="00176408">
        <w:rPr>
          <w:i/>
          <w:iCs/>
        </w:rPr>
        <w:t>and</w:t>
      </w:r>
      <w:r>
        <w:t xml:space="preserve"> performance. DPDK will bring both.</w:t>
      </w:r>
    </w:p>
    <w:p w14:paraId="7C4A18AA" w14:textId="0AA7157B" w:rsidR="00AB4DE0" w:rsidRPr="0062582F" w:rsidRDefault="00AB4DE0" w:rsidP="004E1954">
      <w:pPr>
        <w:pStyle w:val="Titre2"/>
      </w:pPr>
      <w:bookmarkStart w:id="76" w:name="Xad6e61f23a2e52e2fa5db5b2f7564d68a2bfbb1"/>
      <w:bookmarkStart w:id="77" w:name="_Toc54881553"/>
      <w:r w:rsidRPr="0062582F">
        <w:t xml:space="preserve">Network Packer </w:t>
      </w:r>
      <w:r w:rsidR="0062582F">
        <w:t>P</w:t>
      </w:r>
      <w:r w:rsidR="0062582F" w:rsidRPr="0062582F">
        <w:t xml:space="preserve">rocessing </w:t>
      </w:r>
      <w:r w:rsidR="0062582F">
        <w:t>P</w:t>
      </w:r>
      <w:r w:rsidR="0062582F" w:rsidRPr="0062582F">
        <w:t xml:space="preserve">erformance </w:t>
      </w:r>
      <w:bookmarkEnd w:id="76"/>
      <w:bookmarkEnd w:id="77"/>
      <w:r w:rsidR="0062582F">
        <w:t>R</w:t>
      </w:r>
      <w:r w:rsidR="0062582F" w:rsidRPr="0062582F">
        <w:t>equirements</w:t>
      </w:r>
    </w:p>
    <w:p w14:paraId="41A1381B" w14:textId="1A951AE5" w:rsidR="00AB4DE0" w:rsidRPr="0062582F" w:rsidRDefault="0062582F" w:rsidP="00AB4DE0">
      <w:pPr>
        <w:pStyle w:val="FirstParagraph"/>
      </w:pPr>
      <w:r>
        <w:t xml:space="preserve">The </w:t>
      </w:r>
      <w:r w:rsidR="00AB4DE0" w:rsidRPr="0062582F">
        <w:t>Ethernet minimum frame size is 64 Bytes</w:t>
      </w:r>
      <w:ins w:id="78" w:author="Laurent Antoine Durand" w:date="2020-11-26T10:27:00Z">
        <w:r w:rsidR="00503AE2">
          <w:t>. See Figure 2.11</w:t>
        </w:r>
      </w:ins>
      <w:r w:rsidR="00AB4DE0" w:rsidRPr="0062582F">
        <w:t xml:space="preserve">. When Ethernet frames are sent onto the wire, Inter Frame Gap and Preamble bits are added. </w:t>
      </w:r>
      <w:r>
        <w:t>The m</w:t>
      </w:r>
      <w:r w:rsidR="00AB4DE0" w:rsidRPr="0062582F">
        <w:t>inimum size of Ethernet frames on the physical layer is 84 Bytes (672 bits).</w:t>
      </w:r>
    </w:p>
    <w:p w14:paraId="60F23182" w14:textId="5859CFEE" w:rsidR="00AB4DE0" w:rsidRDefault="00915D64" w:rsidP="00AB4DE0">
      <w:pPr>
        <w:pStyle w:val="Corpsdetexte"/>
      </w:pPr>
      <w:r>
        <w:rPr>
          <w:noProof/>
        </w:rPr>
        <w:object w:dxaOrig="11424" w:dyaOrig="3120" w14:anchorId="0A77A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0.4pt;height:127.2pt;mso-width-percent:0;mso-height-percent:0;mso-width-percent:0;mso-height-percent:0" o:ole="">
            <v:imagedata r:id="rId25" o:title=""/>
          </v:shape>
          <o:OLEObject Type="Embed" ProgID="Visio.Drawing.15" ShapeID="_x0000_i1025" DrawAspect="Content" ObjectID="_1667902431" r:id="rId26"/>
        </w:object>
      </w:r>
    </w:p>
    <w:p w14:paraId="4D3F2FCA" w14:textId="420465FD" w:rsidR="00473468" w:rsidRDefault="00473468" w:rsidP="00473468">
      <w:r>
        <w:t>Figure 2.11</w:t>
      </w:r>
      <w:r>
        <w:tab/>
      </w:r>
      <w:ins w:id="79" w:author="Laurent Antoine Durand" w:date="2020-11-26T10:26:00Z">
        <w:r w:rsidR="00503AE2">
          <w:t xml:space="preserve">64 bytes </w:t>
        </w:r>
      </w:ins>
      <w:ins w:id="80" w:author="Laurent Antoine Durand" w:date="2020-11-26T10:25:00Z">
        <w:r w:rsidR="00503AE2">
          <w:t>Ethe</w:t>
        </w:r>
      </w:ins>
      <w:ins w:id="81" w:author="Laurent Antoine Durand" w:date="2020-11-26T10:26:00Z">
        <w:r w:rsidR="00503AE2">
          <w:t xml:space="preserve">rnet </w:t>
        </w:r>
      </w:ins>
      <w:r>
        <w:t>Packet Frame</w:t>
      </w:r>
      <w:ins w:id="82" w:author="Laurent Antoine Durand" w:date="2020-11-26T10:26:00Z">
        <w:r w:rsidR="00503AE2">
          <w:t xml:space="preserve"> header</w:t>
        </w:r>
      </w:ins>
      <w:r>
        <w:t xml:space="preserve"> </w:t>
      </w:r>
      <w:del w:id="83" w:author="Laurent Antoine Durand" w:date="2020-11-26T10:25:00Z">
        <w:r w:rsidDel="00503AE2">
          <w:delText>xxxxxxx</w:delText>
        </w:r>
      </w:del>
    </w:p>
    <w:p w14:paraId="46622FED" w14:textId="533C17BE" w:rsidR="00AB4DE0" w:rsidRPr="00473468" w:rsidRDefault="00AB4DE0" w:rsidP="00AB4DE0">
      <w:pPr>
        <w:pStyle w:val="Corpsdetexte"/>
      </w:pPr>
      <w:r w:rsidRPr="00473468">
        <w:t xml:space="preserve">For a 10 Gbit/s interface, the number of frames per seconds can reach up to 14.88 Mpps for traffic using the smallest Ethernet frame size. It means a new frame will have to be forwarded </w:t>
      </w:r>
      <w:r w:rsidR="00473468">
        <w:t>every</w:t>
      </w:r>
      <w:r w:rsidR="00473468" w:rsidRPr="00473468">
        <w:t xml:space="preserve"> </w:t>
      </w:r>
      <w:r w:rsidRPr="00473468">
        <w:t>67 ns.</w:t>
      </w:r>
    </w:p>
    <w:p w14:paraId="3FD57FEC" w14:textId="77777777" w:rsidR="00AB4DE0" w:rsidRPr="00390BEC" w:rsidRDefault="00AB4DE0" w:rsidP="00AB4DE0">
      <w:pPr>
        <w:pStyle w:val="Corpsdetexte"/>
      </w:pPr>
      <w:r w:rsidRPr="00473468">
        <w:t>A CPU running at 2Ghz has a 0.5 ns cycle. Such a CPU has a budget of only 134 cycles per packet to be able to process a flow of 10 Gb/s.</w:t>
      </w:r>
    </w:p>
    <w:p w14:paraId="3F0298EB" w14:textId="72F28CD9" w:rsidR="00AB4DE0" w:rsidRPr="00473468" w:rsidRDefault="00AB4DE0" w:rsidP="00176408">
      <w:pPr>
        <w:pStyle w:val="Corpsdetexte"/>
      </w:pPr>
      <w:r w:rsidRPr="00390BEC">
        <w:t xml:space="preserve">Generic Linux Ethernet drivers are not </w:t>
      </w:r>
      <w:r w:rsidR="00473468">
        <w:t>powerful</w:t>
      </w:r>
      <w:r w:rsidR="00473468" w:rsidRPr="00473468">
        <w:t xml:space="preserve"> </w:t>
      </w:r>
      <w:r w:rsidRPr="00473468">
        <w:t>enough to be able to process such a 10Gb/s packet flow. Indeed, with regular Linux NIC drivers lots of time</w:t>
      </w:r>
      <w:r w:rsidR="00473468">
        <w:t xml:space="preserve"> is</w:t>
      </w:r>
      <w:r w:rsidR="00473468" w:rsidRPr="00473468">
        <w:t xml:space="preserve"> </w:t>
      </w:r>
      <w:r w:rsidRPr="00473468">
        <w:t>required to</w:t>
      </w:r>
      <w:r w:rsidR="00473468">
        <w:t xml:space="preserve"> </w:t>
      </w:r>
      <w:r w:rsidRPr="00473468">
        <w:t>perform packet processing in Linux Kernel using interrupt mechanism,</w:t>
      </w:r>
      <w:r w:rsidR="00473468">
        <w:t xml:space="preserve"> and </w:t>
      </w:r>
      <w:r w:rsidRPr="00473468">
        <w:t xml:space="preserve">transfer application data from host memory to </w:t>
      </w:r>
      <w:r w:rsidR="00473468">
        <w:t>a NIC.</w:t>
      </w:r>
    </w:p>
    <w:p w14:paraId="61B1344E" w14:textId="5E125BCA" w:rsidR="00AB4DE0" w:rsidRPr="00473468" w:rsidRDefault="00AB4DE0" w:rsidP="00AB4DE0">
      <w:pPr>
        <w:pStyle w:val="FirstParagraph"/>
      </w:pPr>
      <w:r w:rsidRPr="00473468">
        <w:t xml:space="preserve">DPDK is one of the </w:t>
      </w:r>
      <w:r w:rsidR="00473468">
        <w:t>best</w:t>
      </w:r>
      <w:r w:rsidRPr="00473468">
        <w:t xml:space="preserve"> solution</w:t>
      </w:r>
      <w:r w:rsidR="00473468">
        <w:t>s</w:t>
      </w:r>
      <w:r w:rsidRPr="00473468">
        <w:t xml:space="preserve"> available allowing </w:t>
      </w:r>
      <w:r w:rsidR="00473468">
        <w:t xml:space="preserve">you </w:t>
      </w:r>
      <w:r w:rsidRPr="00473468">
        <w:t>to build a network application using high-speed NICs and working at wire speed. Therefore, Contrail is proposing DPDK as one of the solutions to be used for the physical compute connectivity.</w:t>
      </w:r>
    </w:p>
    <w:p w14:paraId="6630725E" w14:textId="01583113" w:rsidR="00AB4DE0" w:rsidRPr="00473468" w:rsidRDefault="00AB4DE0" w:rsidP="004E1954">
      <w:pPr>
        <w:pStyle w:val="Titre2"/>
      </w:pPr>
      <w:bookmarkStart w:id="84" w:name="X1b34a2dc654a205780f2f1e76fa4c92f3e52448"/>
      <w:bookmarkStart w:id="85" w:name="_Toc54881554"/>
      <w:r w:rsidRPr="00473468">
        <w:t xml:space="preserve">DPDK and Network </w:t>
      </w:r>
      <w:bookmarkEnd w:id="84"/>
      <w:bookmarkEnd w:id="85"/>
      <w:r w:rsidR="00473468">
        <w:t>A</w:t>
      </w:r>
      <w:r w:rsidR="00473468" w:rsidRPr="00473468">
        <w:t>pplications</w:t>
      </w:r>
    </w:p>
    <w:p w14:paraId="6BA07EC6" w14:textId="77777777" w:rsidR="00AB4DE0" w:rsidRPr="00473468" w:rsidRDefault="00AB4DE0" w:rsidP="004E1954">
      <w:pPr>
        <w:pStyle w:val="Titre3"/>
      </w:pPr>
      <w:bookmarkStart w:id="86" w:name="Xc46fe025b11f61d4ef80251a08b6e0d8cff05a5"/>
      <w:bookmarkStart w:id="87" w:name="_Toc54881555"/>
      <w:r w:rsidRPr="00473468">
        <w:t xml:space="preserve">DPDK application working </w:t>
      </w:r>
      <w:proofErr w:type="gramStart"/>
      <w:r w:rsidRPr="00473468">
        <w:t>principle</w:t>
      </w:r>
      <w:bookmarkEnd w:id="86"/>
      <w:bookmarkEnd w:id="87"/>
      <w:proofErr w:type="gramEnd"/>
    </w:p>
    <w:p w14:paraId="072C7116" w14:textId="4D874401" w:rsidR="00AB4DE0" w:rsidRDefault="00473468" w:rsidP="00176408">
      <w:r>
        <w:t xml:space="preserve">The </w:t>
      </w:r>
      <w:r w:rsidRPr="00473468">
        <w:rPr>
          <w:rFonts w:ascii="Arial" w:eastAsia="Times New Roman" w:hAnsi="Arial" w:cs="Arial"/>
          <w:color w:val="4D5156"/>
          <w:sz w:val="21"/>
          <w:szCs w:val="21"/>
          <w:shd w:val="clear" w:color="auto" w:fill="FFFFFF"/>
        </w:rPr>
        <w:t>Data Plane Development Kit</w:t>
      </w:r>
      <w:r>
        <w:rPr>
          <w:rFonts w:ascii="Times New Roman" w:eastAsia="Times New Roman" w:hAnsi="Times New Roman" w:cs="Times New Roman"/>
        </w:rPr>
        <w:t xml:space="preserve"> (</w:t>
      </w:r>
      <w:r w:rsidR="00AB4DE0" w:rsidRPr="00473468">
        <w:t>DPDK</w:t>
      </w:r>
      <w:r>
        <w:t>)</w:t>
      </w:r>
      <w:r w:rsidR="00AB4DE0" w:rsidRPr="00473468">
        <w:t xml:space="preserve"> is dedicating one (or more) CPU</w:t>
      </w:r>
      <w:r>
        <w:t>s</w:t>
      </w:r>
      <w:r w:rsidR="00AB4DE0" w:rsidRPr="00473468">
        <w:t xml:space="preserve"> to one (or more) thread</w:t>
      </w:r>
      <w:r>
        <w:t>s</w:t>
      </w:r>
      <w:r w:rsidR="00AB4DE0" w:rsidRPr="00473468">
        <w:t xml:space="preserve"> that are continuously polling</w:t>
      </w:r>
      <w:del w:id="88" w:author="Laurent Antoine Durand" w:date="2020-11-26T10:28:00Z">
        <w:r w:rsidR="00AB4DE0" w:rsidRPr="00473468" w:rsidDel="00503AE2">
          <w:delText xml:space="preserve"> a</w:delText>
        </w:r>
      </w:del>
      <w:r w:rsidR="00AB4DE0" w:rsidRPr="00473468">
        <w:t xml:space="preserve"> one (or more) DPDK NIC RX queue. CPU</w:t>
      </w:r>
      <w:r>
        <w:t>s</w:t>
      </w:r>
      <w:r w:rsidR="00AB4DE0" w:rsidRPr="00473468">
        <w:t xml:space="preserve"> on which a DPDK polling thread is started will be loaded at 100% </w:t>
      </w:r>
      <w:r>
        <w:t>whether</w:t>
      </w:r>
      <w:r w:rsidRPr="00473468">
        <w:t xml:space="preserve"> </w:t>
      </w:r>
      <w:r w:rsidR="00AB4DE0" w:rsidRPr="00473468">
        <w:t xml:space="preserve">some packets </w:t>
      </w:r>
      <w:del w:id="89" w:author="Laurent Antoine Durand" w:date="2020-11-26T10:28:00Z">
        <w:r w:rsidDel="00503AE2">
          <w:delText>are</w:delText>
        </w:r>
        <w:r w:rsidRPr="00473468" w:rsidDel="00503AE2">
          <w:delText xml:space="preserve"> </w:delText>
        </w:r>
      </w:del>
      <w:proofErr w:type="gramStart"/>
      <w:ins w:id="90" w:author="Laurent Antoine Durand" w:date="2020-11-26T10:28:00Z">
        <w:r w:rsidR="00503AE2">
          <w:t>has to</w:t>
        </w:r>
        <w:proofErr w:type="gramEnd"/>
        <w:r w:rsidR="00503AE2">
          <w:t xml:space="preserve"> be</w:t>
        </w:r>
        <w:r w:rsidR="00503AE2" w:rsidRPr="00473468">
          <w:t xml:space="preserve"> </w:t>
        </w:r>
      </w:ins>
      <w:r w:rsidR="00AB4DE0" w:rsidRPr="00473468">
        <w:t>process</w:t>
      </w:r>
      <w:r>
        <w:t>ed</w:t>
      </w:r>
      <w:r w:rsidR="00AB4DE0" w:rsidRPr="00473468">
        <w:t xml:space="preserve"> or not, as no interrupt mechanism is used in DPDK to warn the DPDK application that a packet has been received</w:t>
      </w:r>
      <w:r w:rsidR="00AB4DE0">
        <w:t>.</w:t>
      </w:r>
      <w:r>
        <w:t xml:space="preserve"> (See Figure 2.12.)</w:t>
      </w:r>
    </w:p>
    <w:p w14:paraId="4EFB15E9" w14:textId="78E5763E" w:rsidR="00AB4DE0" w:rsidRDefault="00AB4DE0" w:rsidP="004E1954">
      <w:pPr>
        <w:pStyle w:val="Corpsdetexte"/>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7"/>
                    <a:stretch>
                      <a:fillRect/>
                    </a:stretch>
                  </pic:blipFill>
                  <pic:spPr bwMode="auto">
                    <a:xfrm>
                      <a:off x="0" y="0"/>
                      <a:ext cx="2140085" cy="2923504"/>
                    </a:xfrm>
                    <a:prstGeom prst="rect">
                      <a:avLst/>
                    </a:prstGeom>
                    <a:noFill/>
                    <a:ln w="9525">
                      <a:noFill/>
                      <a:headEnd/>
                      <a:tailEnd/>
                    </a:ln>
                  </pic:spPr>
                </pic:pic>
              </a:graphicData>
            </a:graphic>
          </wp:inline>
        </w:drawing>
      </w:r>
    </w:p>
    <w:p w14:paraId="20B02BDF" w14:textId="7513AB8F" w:rsidR="00473468" w:rsidRDefault="00473468" w:rsidP="00473468">
      <w:r>
        <w:t>Figure 2.12</w:t>
      </w:r>
      <w:r>
        <w:tab/>
        <w:t>DPDK Working Principle</w:t>
      </w:r>
    </w:p>
    <w:p w14:paraId="118458F9" w14:textId="75945D5E" w:rsidR="00AB4DE0" w:rsidRDefault="00AB4DE0" w:rsidP="004E1954">
      <w:pPr>
        <w:pStyle w:val="Corpsdetexte"/>
      </w:pPr>
      <w:r>
        <w:t xml:space="preserve">Using </w:t>
      </w:r>
      <w:r w:rsidR="00473468">
        <w:t xml:space="preserve">the </w:t>
      </w:r>
      <w:r>
        <w:t xml:space="preserve">DPDK library API, physical NIC packets will be made available </w:t>
      </w:r>
      <w:r w:rsidR="00473468">
        <w:t xml:space="preserve">in </w:t>
      </w:r>
      <w:r>
        <w:t>user space memory in which the DPDK application is running. So, when DPDK is used</w:t>
      </w:r>
      <w:r w:rsidR="00473468">
        <w:t>,</w:t>
      </w:r>
      <w:r>
        <w:t xml:space="preserve"> there is no user space to kernel space context switching and it saves lots of CPU cycles. Also, the host memory is using large continuous memory area, the huge pages, which allow large data transfers and avoid high data fragmentation in memory which would require a higher memory management effort at the application level. Such a fragmentation would also cost some precious CPU cycles.</w:t>
      </w:r>
    </w:p>
    <w:p w14:paraId="1D560D52" w14:textId="57CEE5CB" w:rsidR="00AB4DE0" w:rsidRDefault="00AB4DE0" w:rsidP="004E1954">
      <w:pPr>
        <w:pStyle w:val="Corpsdetexte"/>
      </w:pPr>
      <w:r>
        <w:t xml:space="preserve">Hence, most of the CPU cycles of </w:t>
      </w:r>
      <w:r w:rsidR="00473468">
        <w:t xml:space="preserve">the </w:t>
      </w:r>
      <w:r>
        <w:t>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w:t>
      </w:r>
      <w:r w:rsidR="00473468">
        <w:t>, you</w:t>
      </w:r>
      <w:r>
        <w:t xml:space="preserve"> can allocate an additional one to the DPDK application </w:t>
      </w:r>
      <w:proofErr w:type="gramStart"/>
      <w:r>
        <w:t>in order to</w:t>
      </w:r>
      <w:proofErr w:type="gramEnd"/>
      <w:r>
        <w:t xml:space="preserve"> increase its packet processing capacity.</w:t>
      </w:r>
    </w:p>
    <w:p w14:paraId="0949B37F" w14:textId="37528652" w:rsidR="00AB4DE0" w:rsidRDefault="00AB4DE0" w:rsidP="004E1954">
      <w:pPr>
        <w:pStyle w:val="Corpsdetexte"/>
      </w:pPr>
      <w:r>
        <w:t xml:space="preserve">A DPDK application is a multi-thread program that is using </w:t>
      </w:r>
      <w:r w:rsidR="00473468">
        <w:t xml:space="preserve">the </w:t>
      </w:r>
      <w:r>
        <w:t xml:space="preserve">DPDK library to process network data. </w:t>
      </w:r>
      <w:proofErr w:type="gramStart"/>
      <w:r>
        <w:t>In order to</w:t>
      </w:r>
      <w:proofErr w:type="gramEnd"/>
      <w:r>
        <w:t xml:space="preserve"> scale, </w:t>
      </w:r>
      <w:r w:rsidR="00473468">
        <w:t xml:space="preserve">you </w:t>
      </w:r>
      <w:r>
        <w:t>can start several packet polling and processing threads (each one pinned on a dedicated CPU) that are running in parallel.</w:t>
      </w:r>
    </w:p>
    <w:p w14:paraId="6B77C528" w14:textId="51AA872F" w:rsidR="00AB4DE0" w:rsidRDefault="00473468" w:rsidP="004E1954">
      <w:pPr>
        <w:pStyle w:val="Corpsdetexte"/>
      </w:pPr>
      <w:r>
        <w:t xml:space="preserve">Three </w:t>
      </w:r>
      <w:r w:rsidR="00AB4DE0">
        <w:t xml:space="preserve">main components are involved </w:t>
      </w:r>
      <w:r>
        <w:t xml:space="preserve">in </w:t>
      </w:r>
      <w:r w:rsidR="00AB4DE0">
        <w:t>a DPDK application</w:t>
      </w:r>
      <w:r>
        <w:t xml:space="preserve"> (see Figure 2.13):</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 xml:space="preserve">using DMA to transfer packets in host </w:t>
      </w:r>
      <w:proofErr w:type="gramStart"/>
      <w:r>
        <w:t>memory</w:t>
      </w:r>
      <w:proofErr w:type="gramEnd"/>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proofErr w:type="spellStart"/>
      <w:r>
        <w:lastRenderedPageBreak/>
        <w:t>mbuf</w:t>
      </w:r>
      <w:proofErr w:type="spellEnd"/>
      <w:r>
        <w:t xml:space="preserve"> (to store packets)</w:t>
      </w:r>
    </w:p>
    <w:p w14:paraId="1207660B" w14:textId="77777777" w:rsidR="00AB4DE0" w:rsidRDefault="00AB4DE0" w:rsidP="004E1954">
      <w:pPr>
        <w:numPr>
          <w:ilvl w:val="0"/>
          <w:numId w:val="2"/>
        </w:numPr>
      </w:pPr>
      <w:r>
        <w:t xml:space="preserve">Linux </w:t>
      </w:r>
      <w:proofErr w:type="spellStart"/>
      <w:r>
        <w:t>pThread</w:t>
      </w:r>
      <w:proofErr w:type="spellEnd"/>
      <w:r>
        <w:t xml:space="preserve"> use to poll and process packets received in DPDK NIC queues.</w:t>
      </w:r>
    </w:p>
    <w:p w14:paraId="40E26932" w14:textId="1B1A1B74"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8"/>
                    <a:stretch>
                      <a:fillRect/>
                    </a:stretch>
                  </pic:blipFill>
                  <pic:spPr bwMode="auto">
                    <a:xfrm>
                      <a:off x="0" y="0"/>
                      <a:ext cx="5334000" cy="1846884"/>
                    </a:xfrm>
                    <a:prstGeom prst="rect">
                      <a:avLst/>
                    </a:prstGeom>
                    <a:noFill/>
                    <a:ln w="9525">
                      <a:noFill/>
                      <a:headEnd/>
                      <a:tailEnd/>
                    </a:ln>
                  </pic:spPr>
                </pic:pic>
              </a:graphicData>
            </a:graphic>
          </wp:inline>
        </w:drawing>
      </w:r>
    </w:p>
    <w:p w14:paraId="22239B1E" w14:textId="6266FD02" w:rsidR="00473468" w:rsidRDefault="00473468" w:rsidP="00473468">
      <w:r>
        <w:t>Figure 2.13</w:t>
      </w:r>
      <w:r>
        <w:tab/>
        <w:t>Three Components of DPDK</w:t>
      </w:r>
    </w:p>
    <w:p w14:paraId="48EA7BA7" w14:textId="16110485" w:rsidR="00AB4DE0" w:rsidRDefault="00AB4DE0" w:rsidP="004E1954">
      <w:pPr>
        <w:pStyle w:val="Titre3"/>
      </w:pPr>
      <w:bookmarkStart w:id="91" w:name="X178bed805c0ede169cf4e6804c2cdd77a93b4aa"/>
      <w:bookmarkStart w:id="92" w:name="_Toc54881556"/>
      <w:r>
        <w:t xml:space="preserve">DPDK </w:t>
      </w:r>
      <w:bookmarkEnd w:id="91"/>
      <w:bookmarkEnd w:id="92"/>
      <w:r w:rsidR="00473468">
        <w:t>Overview</w:t>
      </w:r>
    </w:p>
    <w:p w14:paraId="3C05FDA1" w14:textId="007E5292" w:rsidR="00AB4DE0" w:rsidRDefault="00AB4DE0" w:rsidP="00176408">
      <w:pPr>
        <w:pStyle w:val="FirstParagraph"/>
      </w:pPr>
      <w:r>
        <w:t>DPDK is a set of data plane libraries and network interface controller drivers for fast packet processing, currently managed as an open-source project under the Linux Foundation.</w:t>
      </w:r>
      <w:r w:rsidR="00830942">
        <w:t xml:space="preserve"> </w:t>
      </w:r>
      <w:r>
        <w:t>The main goal of the DPDK is to provide a simple, complete framework for fast packet processing in data plane applications.</w:t>
      </w:r>
    </w:p>
    <w:p w14:paraId="41609EDF" w14:textId="6BA30829" w:rsidR="00AB4DE0" w:rsidRDefault="00AB4DE0" w:rsidP="004E1954">
      <w:pPr>
        <w:pStyle w:val="Corpsdetexte"/>
      </w:pPr>
      <w:r>
        <w:t>The framework creates a set of libraries for specific environments through the creation of an Environment Abstraction Layer (EAL), which may be specific to a mode of the Intel</w:t>
      </w:r>
      <w:r w:rsidR="00830942">
        <w:t xml:space="preserve"> </w:t>
      </w:r>
      <w:r>
        <w:t>architecture (32-bit or 64-bit), Linux</w:t>
      </w:r>
      <w:del w:id="93" w:author="Laurent Antoine Durand" w:date="2020-11-26T10:33:00Z">
        <w:r w:rsidDel="00503AE2">
          <w:delText>*</w:delText>
        </w:r>
      </w:del>
      <w:r>
        <w:t xml:space="preserve"> user space compilers or a specific platform.</w:t>
      </w:r>
      <w:r w:rsidR="00830942">
        <w:t xml:space="preserve"> </w:t>
      </w:r>
      <w:r>
        <w:t xml:space="preserve">These environments are created </w:t>
      </w:r>
      <w:proofErr w:type="gramStart"/>
      <w:r>
        <w:t>through the use of</w:t>
      </w:r>
      <w:proofErr w:type="gramEnd"/>
      <w:r>
        <w:t xml:space="preserve"> make files and configuration files. Once the EAL library is created, the user may link with the library to create their own applications.</w:t>
      </w:r>
    </w:p>
    <w:p w14:paraId="32BBB69E" w14:textId="556CDB58" w:rsidR="00AB4DE0" w:rsidRDefault="00AB4DE0" w:rsidP="004E1954">
      <w:pPr>
        <w:pStyle w:val="Corpsdetexte"/>
      </w:pPr>
      <w:r>
        <w:t xml:space="preserve">The DPDK implements a </w:t>
      </w:r>
      <w:r w:rsidR="00390BEC">
        <w:t>“</w:t>
      </w:r>
      <w:r>
        <w:t>run to completion model</w:t>
      </w:r>
      <w:r w:rsidR="00390BEC">
        <w:t xml:space="preserve">” </w:t>
      </w:r>
      <w:r>
        <w:t xml:space="preserve">for packet processing, where all resources must be allocated prior to calling </w:t>
      </w:r>
      <w:r w:rsidR="00362C2E">
        <w:t xml:space="preserve">data plane </w:t>
      </w:r>
      <w:r>
        <w:t>applications, running as execution units on logical processing cores.</w:t>
      </w:r>
    </w:p>
    <w:p w14:paraId="66598A90" w14:textId="77777777" w:rsidR="00AB4DE0" w:rsidRDefault="00AB4DE0" w:rsidP="004E1954">
      <w:pPr>
        <w:pStyle w:val="Corpsdetexte"/>
      </w:pPr>
      <w:r>
        <w:t>The model does not support a scheduler and all devices are accessed by polling. The primary reason for not using interrupts is the performance overhead imposed by interrupt processing.</w:t>
      </w:r>
    </w:p>
    <w:p w14:paraId="142594E0" w14:textId="4C279463" w:rsidR="00AB4DE0" w:rsidRDefault="00AB4DE0" w:rsidP="004E1954">
      <w:pPr>
        <w:pStyle w:val="Corpsdetexte"/>
      </w:pPr>
      <w:r>
        <w:t xml:space="preserve">For more </w:t>
      </w:r>
      <w:proofErr w:type="gramStart"/>
      <w:r>
        <w:t>information</w:t>
      </w:r>
      <w:proofErr w:type="gramEnd"/>
      <w:r>
        <w:t xml:space="preserve"> please refer to dpdk.org documents</w:t>
      </w:r>
      <w:r w:rsidR="00362C2E">
        <w:t xml:space="preserve">: </w:t>
      </w:r>
      <w:hyperlink r:id="rId29" w:history="1">
        <w:r w:rsidR="00362C2E" w:rsidRPr="00362C2E">
          <w:rPr>
            <w:rStyle w:val="Lienhypertexte"/>
          </w:rPr>
          <w:t>http://dpdk.org/doc/guides/prog_guide</w:t>
        </w:r>
        <w:r w:rsidR="00362C2E" w:rsidRPr="00886A60">
          <w:rPr>
            <w:rStyle w:val="Lienhypertexte"/>
          </w:rPr>
          <w:t>/index.html</w:t>
        </w:r>
      </w:hyperlink>
    </w:p>
    <w:p w14:paraId="00CD11B2" w14:textId="7FF2F2D9" w:rsidR="00AB4DE0" w:rsidRDefault="00AB4DE0" w:rsidP="004E1954">
      <w:pPr>
        <w:pStyle w:val="Titre3"/>
      </w:pPr>
      <w:bookmarkStart w:id="94" w:name="X840b9d9177c0cd4acc5ad1eb103d4ea8123cb3c"/>
      <w:bookmarkStart w:id="95" w:name="_Toc54881557"/>
      <w:r>
        <w:t xml:space="preserve">DPDK </w:t>
      </w:r>
      <w:r w:rsidR="00362C2E">
        <w:t xml:space="preserve">Software </w:t>
      </w:r>
      <w:bookmarkEnd w:id="94"/>
      <w:bookmarkEnd w:id="95"/>
      <w:r w:rsidR="00362C2E">
        <w:t>Architecture</w:t>
      </w:r>
    </w:p>
    <w:p w14:paraId="562C959B" w14:textId="15EB857A" w:rsidR="00AB4DE0" w:rsidRDefault="00AB4DE0" w:rsidP="004E1954">
      <w:pPr>
        <w:pStyle w:val="FirstParagraph"/>
      </w:pPr>
      <w:r>
        <w:t xml:space="preserve">DPDK is a set of programing libraries that can be used to create an application that needs to process network packets at a high speed. DPDK </w:t>
      </w:r>
      <w:r w:rsidR="00886A60">
        <w:t>has the following</w:t>
      </w:r>
      <w:r>
        <w:t xml:space="preserve"> functions:</w:t>
      </w:r>
    </w:p>
    <w:p w14:paraId="07744124" w14:textId="77777777" w:rsidR="00AB4DE0" w:rsidRDefault="00AB4DE0" w:rsidP="004E1954">
      <w:pPr>
        <w:numPr>
          <w:ilvl w:val="0"/>
          <w:numId w:val="2"/>
        </w:numPr>
      </w:pPr>
      <w:r>
        <w:t xml:space="preserve">A queue manager implements lockless </w:t>
      </w:r>
      <w:proofErr w:type="gramStart"/>
      <w:r>
        <w:t>queues</w:t>
      </w:r>
      <w:proofErr w:type="gramEnd"/>
    </w:p>
    <w:p w14:paraId="11F3BB40" w14:textId="77777777" w:rsidR="00AB4DE0" w:rsidRDefault="00AB4DE0" w:rsidP="004E1954">
      <w:pPr>
        <w:numPr>
          <w:ilvl w:val="0"/>
          <w:numId w:val="2"/>
        </w:numPr>
      </w:pPr>
      <w:r>
        <w:t xml:space="preserve">A buffer manager pre-allocates fixed size </w:t>
      </w:r>
      <w:proofErr w:type="gramStart"/>
      <w:r>
        <w:t>buffers</w:t>
      </w:r>
      <w:proofErr w:type="gramEnd"/>
    </w:p>
    <w:p w14:paraId="4E63506E" w14:textId="77777777" w:rsidR="00AB4DE0" w:rsidRDefault="00AB4DE0" w:rsidP="004E1954">
      <w:pPr>
        <w:numPr>
          <w:ilvl w:val="0"/>
          <w:numId w:val="2"/>
        </w:numPr>
      </w:pPr>
      <w:r>
        <w:lastRenderedPageBreak/>
        <w:t xml:space="preserve">A memory manager allocates pools of objects in memory and uses a ring to store free </w:t>
      </w:r>
      <w:proofErr w:type="gramStart"/>
      <w:r>
        <w:t>objects</w:t>
      </w:r>
      <w:proofErr w:type="gramEnd"/>
    </w:p>
    <w:p w14:paraId="53115F0E" w14:textId="77777777" w:rsidR="00AB4DE0" w:rsidRDefault="00AB4DE0" w:rsidP="004E1954">
      <w:pPr>
        <w:numPr>
          <w:ilvl w:val="0"/>
          <w:numId w:val="2"/>
        </w:numPr>
      </w:pPr>
      <w:r>
        <w:t xml:space="preserve">Poll mode drivers (PMD) are designed to work without asynchronous notifications, reducing </w:t>
      </w:r>
      <w:proofErr w:type="gramStart"/>
      <w:r>
        <w:t>overhead</w:t>
      </w:r>
      <w:proofErr w:type="gramEnd"/>
    </w:p>
    <w:p w14:paraId="5C7886C8" w14:textId="77777777" w:rsidR="00AB4DE0" w:rsidRDefault="00AB4DE0" w:rsidP="004E1954">
      <w:pPr>
        <w:numPr>
          <w:ilvl w:val="0"/>
          <w:numId w:val="2"/>
        </w:numPr>
      </w:pPr>
      <w:r>
        <w:t xml:space="preserve">A packet framework made up of a set of libraries that are helpers to develop packet </w:t>
      </w:r>
      <w:proofErr w:type="gramStart"/>
      <w:r>
        <w:t>processing</w:t>
      </w:r>
      <w:proofErr w:type="gramEnd"/>
    </w:p>
    <w:p w14:paraId="16D799AD" w14:textId="2152DF84" w:rsidR="00AB4DE0" w:rsidRDefault="00AB4DE0" w:rsidP="004E1954">
      <w:pPr>
        <w:pStyle w:val="FirstParagraph"/>
      </w:pPr>
      <w:proofErr w:type="gramStart"/>
      <w:r>
        <w:t>In order to</w:t>
      </w:r>
      <w:proofErr w:type="gramEnd"/>
      <w:r>
        <w:t xml:space="preserve"> reduce </w:t>
      </w:r>
      <w:r w:rsidR="0097196B">
        <w:t xml:space="preserve">the </w:t>
      </w:r>
      <w:r>
        <w:t>Linux user to kernel space context switching</w:t>
      </w:r>
      <w:r w:rsidR="00383D2A">
        <w:t>,</w:t>
      </w:r>
      <w:r>
        <w:t xml:space="preserve"> all these functions are made available by DPDK in</w:t>
      </w:r>
      <w:del w:id="96" w:author="Laurent Antoine Durand" w:date="2020-11-26T10:34:00Z">
        <w:r w:rsidR="0097196B" w:rsidDel="00ED5499">
          <w:delText xml:space="preserve"> </w:delText>
        </w:r>
      </w:del>
      <w:r>
        <w:t>to the user space where applications are running. User applications using DPDK libraries have a direct access to the NIC cards, without passing through a NIC Kernel driver as it is required when DPDK is not used.</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C1970" w14:paraId="28A16E83" w14:textId="77777777" w:rsidTr="00831710">
        <w:trPr>
          <w:ins w:id="97" w:author="Laurent DURAND" w:date="2020-11-26T10:42:00Z"/>
        </w:trPr>
        <w:tc>
          <w:tcPr>
            <w:tcW w:w="4531" w:type="dxa"/>
          </w:tcPr>
          <w:p w14:paraId="13141F2F" w14:textId="77777777" w:rsidR="002C1970" w:rsidRPr="00114DC4" w:rsidRDefault="002C1970" w:rsidP="00831710">
            <w:pPr>
              <w:pStyle w:val="Corpsdetexte"/>
              <w:spacing w:before="0" w:after="0"/>
              <w:jc w:val="center"/>
              <w:rPr>
                <w:ins w:id="98" w:author="Laurent DURAND" w:date="2020-11-26T10:42:00Z"/>
                <w:i/>
                <w:iCs/>
              </w:rPr>
            </w:pPr>
            <w:ins w:id="99" w:author="Laurent DURAND" w:date="2020-11-26T10:42:00Z">
              <w:r w:rsidRPr="00114DC4">
                <w:rPr>
                  <w:i/>
                  <w:iCs/>
                </w:rPr>
                <w:t>Regular Network Application</w:t>
              </w:r>
            </w:ins>
          </w:p>
          <w:p w14:paraId="05FD03F4" w14:textId="77777777" w:rsidR="002C1970" w:rsidRDefault="002C1970" w:rsidP="00831710">
            <w:pPr>
              <w:pStyle w:val="Corpsdetexte"/>
              <w:spacing w:before="0" w:after="0"/>
              <w:rPr>
                <w:ins w:id="100" w:author="Laurent DURAND" w:date="2020-11-26T10:42:00Z"/>
              </w:rPr>
            </w:pPr>
          </w:p>
          <w:p w14:paraId="568D4BC1" w14:textId="77777777" w:rsidR="002C1970" w:rsidRDefault="002C1970" w:rsidP="00831710">
            <w:pPr>
              <w:pStyle w:val="Corpsdetexte"/>
              <w:spacing w:before="0" w:after="0"/>
              <w:rPr>
                <w:ins w:id="101" w:author="Laurent DURAND" w:date="2020-11-26T10:42:00Z"/>
              </w:rPr>
            </w:pPr>
            <w:ins w:id="102" w:author="Laurent DURAND" w:date="2020-11-26T10:42:00Z">
              <w:r>
                <w:object w:dxaOrig="8172" w:dyaOrig="7873" w14:anchorId="5C90643C">
                  <v:shape id="_x0000_i1026" type="#_x0000_t75" style="width:198pt;height:192pt" o:ole="">
                    <v:imagedata r:id="rId30" o:title=""/>
                  </v:shape>
                  <o:OLEObject Type="Embed" ProgID="Visio.Drawing.15" ShapeID="_x0000_i1026" DrawAspect="Content" ObjectID="_1667902432" r:id="rId31"/>
                </w:object>
              </w:r>
            </w:ins>
          </w:p>
          <w:p w14:paraId="05A01A16" w14:textId="77777777" w:rsidR="002C1970" w:rsidRDefault="002C1970" w:rsidP="00831710">
            <w:pPr>
              <w:pStyle w:val="Corpsdetexte"/>
              <w:spacing w:before="0" w:after="0"/>
              <w:rPr>
                <w:ins w:id="103" w:author="Laurent DURAND" w:date="2020-11-26T10:42:00Z"/>
              </w:rPr>
            </w:pPr>
          </w:p>
        </w:tc>
        <w:tc>
          <w:tcPr>
            <w:tcW w:w="4531" w:type="dxa"/>
          </w:tcPr>
          <w:p w14:paraId="6A1571D7" w14:textId="77777777" w:rsidR="002C1970" w:rsidRPr="00114DC4" w:rsidRDefault="002C1970" w:rsidP="00831710">
            <w:pPr>
              <w:pStyle w:val="Corpsdetexte"/>
              <w:spacing w:before="0" w:after="0"/>
              <w:jc w:val="center"/>
              <w:rPr>
                <w:ins w:id="104" w:author="Laurent DURAND" w:date="2020-11-26T10:42:00Z"/>
                <w:i/>
                <w:iCs/>
              </w:rPr>
            </w:pPr>
            <w:ins w:id="105" w:author="Laurent DURAND" w:date="2020-11-26T10:42:00Z">
              <w:r w:rsidRPr="00114DC4">
                <w:rPr>
                  <w:i/>
                  <w:iCs/>
                </w:rPr>
                <w:t>Network Application with DPDK</w:t>
              </w:r>
            </w:ins>
          </w:p>
          <w:p w14:paraId="53BD399E" w14:textId="77777777" w:rsidR="002C1970" w:rsidRDefault="002C1970" w:rsidP="00831710">
            <w:pPr>
              <w:pStyle w:val="Corpsdetexte"/>
              <w:spacing w:before="0" w:after="0"/>
              <w:rPr>
                <w:ins w:id="106" w:author="Laurent DURAND" w:date="2020-11-26T10:42:00Z"/>
              </w:rPr>
            </w:pPr>
          </w:p>
          <w:p w14:paraId="1D584D8C" w14:textId="77777777" w:rsidR="002C1970" w:rsidRDefault="002C1970" w:rsidP="00831710">
            <w:pPr>
              <w:pStyle w:val="Corpsdetexte"/>
              <w:spacing w:before="0" w:after="0"/>
              <w:rPr>
                <w:ins w:id="107" w:author="Laurent DURAND" w:date="2020-11-26T10:42:00Z"/>
              </w:rPr>
            </w:pPr>
            <w:ins w:id="108" w:author="Laurent DURAND" w:date="2020-11-26T10:42:00Z">
              <w:r>
                <w:object w:dxaOrig="8172" w:dyaOrig="7873" w14:anchorId="2A622AE3">
                  <v:shape id="_x0000_i1027" type="#_x0000_t75" style="width:198pt;height:192pt" o:ole="">
                    <v:imagedata r:id="rId32" o:title=""/>
                  </v:shape>
                  <o:OLEObject Type="Embed" ProgID="Visio.Drawing.15" ShapeID="_x0000_i1027" DrawAspect="Content" ObjectID="_1667902433" r:id="rId33"/>
                </w:object>
              </w:r>
            </w:ins>
          </w:p>
          <w:p w14:paraId="5FA3C3F5" w14:textId="77777777" w:rsidR="002C1970" w:rsidRDefault="002C1970" w:rsidP="00831710">
            <w:pPr>
              <w:pStyle w:val="Corpsdetexte"/>
              <w:spacing w:before="0" w:after="0"/>
              <w:rPr>
                <w:ins w:id="109" w:author="Laurent DURAND" w:date="2020-11-26T10:42:00Z"/>
              </w:rPr>
            </w:pPr>
          </w:p>
        </w:tc>
      </w:tr>
    </w:tbl>
    <w:p w14:paraId="3C59D014" w14:textId="77777777" w:rsidR="002C1970" w:rsidRDefault="002C1970" w:rsidP="004E1954">
      <w:pPr>
        <w:pStyle w:val="Corpsdetexte"/>
        <w:rPr>
          <w:ins w:id="110" w:author="Laurent DURAND" w:date="2020-11-26T10:42:00Z"/>
        </w:rPr>
      </w:pPr>
    </w:p>
    <w:p w14:paraId="3622895E" w14:textId="754D192C" w:rsidR="0097196B" w:rsidRPr="002C1970" w:rsidRDefault="0097196B" w:rsidP="004E1954">
      <w:pPr>
        <w:pStyle w:val="Corpsdetexte"/>
        <w:rPr>
          <w:lang w:val="en-GB"/>
          <w:rPrChange w:id="111" w:author="Laurent DURAND" w:date="2020-11-26T10:43:00Z">
            <w:rPr/>
          </w:rPrChange>
        </w:rPr>
      </w:pPr>
      <w:r w:rsidRPr="002C1970">
        <w:rPr>
          <w:lang w:val="en-GB"/>
          <w:rPrChange w:id="112" w:author="Laurent DURAND" w:date="2020-11-26T10:43:00Z">
            <w:rPr/>
          </w:rPrChange>
        </w:rPr>
        <w:t>Figure 2.14</w:t>
      </w:r>
      <w:r w:rsidRPr="002C1970">
        <w:rPr>
          <w:lang w:val="en-GB"/>
          <w:rPrChange w:id="113" w:author="Laurent DURAND" w:date="2020-11-26T10:43:00Z">
            <w:rPr/>
          </w:rPrChange>
        </w:rPr>
        <w:tab/>
      </w:r>
      <w:del w:id="114" w:author="Laurent DURAND" w:date="2020-11-26T10:42:00Z">
        <w:r w:rsidRPr="002C1970" w:rsidDel="002C1970">
          <w:rPr>
            <w:lang w:val="en-GB"/>
            <w:rPrChange w:id="115" w:author="Laurent DURAND" w:date="2020-11-26T10:43:00Z">
              <w:rPr/>
            </w:rPrChange>
          </w:rPr>
          <w:delText>This Image is Missing??????</w:delText>
        </w:r>
      </w:del>
      <w:proofErr w:type="spellStart"/>
      <w:ins w:id="116" w:author="Laurent DURAND" w:date="2020-11-26T10:42:00Z">
        <w:r w:rsidR="002C1970" w:rsidRPr="002C1970">
          <w:rPr>
            <w:lang w:val="en-GB"/>
            <w:rPrChange w:id="117" w:author="Laurent DURAND" w:date="2020-11-26T10:43:00Z">
              <w:rPr/>
            </w:rPrChange>
          </w:rPr>
          <w:t>Regulqr</w:t>
        </w:r>
        <w:proofErr w:type="spellEnd"/>
        <w:r w:rsidR="002C1970" w:rsidRPr="002C1970">
          <w:rPr>
            <w:lang w:val="en-GB"/>
            <w:rPrChange w:id="118" w:author="Laurent DURAND" w:date="2020-11-26T10:43:00Z">
              <w:rPr/>
            </w:rPrChange>
          </w:rPr>
          <w:t xml:space="preserve"> versus D</w:t>
        </w:r>
      </w:ins>
      <w:ins w:id="119" w:author="Laurent DURAND" w:date="2020-11-26T10:43:00Z">
        <w:r w:rsidR="002C1970" w:rsidRPr="002C1970">
          <w:rPr>
            <w:lang w:val="en-GB"/>
            <w:rPrChange w:id="120" w:author="Laurent DURAND" w:date="2020-11-26T10:43:00Z">
              <w:rPr/>
            </w:rPrChange>
          </w:rPr>
          <w:t>PDK ne</w:t>
        </w:r>
        <w:r w:rsidR="002C1970" w:rsidRPr="002C1970">
          <w:rPr>
            <w:lang w:val="en-GB"/>
            <w:rPrChange w:id="121" w:author="Laurent DURAND" w:date="2020-11-26T10:43:00Z">
              <w:rPr>
                <w:lang w:val="fr-FR"/>
              </w:rPr>
            </w:rPrChange>
          </w:rPr>
          <w:t>twor</w:t>
        </w:r>
        <w:r w:rsidR="002C1970">
          <w:rPr>
            <w:lang w:val="en-GB"/>
          </w:rPr>
          <w:t>k applications</w:t>
        </w:r>
      </w:ins>
    </w:p>
    <w:p w14:paraId="007CF88D" w14:textId="076C4F59" w:rsidR="00AB4DE0" w:rsidRDefault="00AB4DE0" w:rsidP="004E1954">
      <w:pPr>
        <w:pStyle w:val="Corpsdetexte"/>
      </w:pPr>
      <w:r>
        <w:t xml:space="preserve">DPDK </w:t>
      </w:r>
      <w:r w:rsidR="0097196B">
        <w:t>allows you</w:t>
      </w:r>
      <w:r>
        <w:t xml:space="preserve"> to build user-space multi-thread network application</w:t>
      </w:r>
      <w:r w:rsidR="0097196B">
        <w:t>s</w:t>
      </w:r>
      <w:r>
        <w:t xml:space="preserve"> using the POSIX thread (</w:t>
      </w:r>
      <w:proofErr w:type="spellStart"/>
      <w:r>
        <w:t>pthread</w:t>
      </w:r>
      <w:proofErr w:type="spellEnd"/>
      <w:r>
        <w:t>) library.</w:t>
      </w:r>
    </w:p>
    <w:p w14:paraId="5557DEFC" w14:textId="77777777" w:rsidR="00AB4DE0" w:rsidRDefault="00AB4DE0" w:rsidP="004E1954">
      <w:pPr>
        <w:pStyle w:val="Corpsdetexte"/>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w:t>
      </w:r>
      <w:proofErr w:type="spellStart"/>
      <w:r>
        <w:t>ethdev</w:t>
      </w:r>
      <w:proofErr w:type="spellEnd"/>
      <w:r>
        <w:t>)</w:t>
      </w:r>
    </w:p>
    <w:p w14:paraId="53842A34" w14:textId="77777777" w:rsidR="00AB4DE0" w:rsidRDefault="00AB4DE0" w:rsidP="004E1954">
      <w:pPr>
        <w:numPr>
          <w:ilvl w:val="0"/>
          <w:numId w:val="2"/>
        </w:numPr>
      </w:pPr>
      <w:r>
        <w:t>Queue Management (</w:t>
      </w:r>
      <w:proofErr w:type="spellStart"/>
      <w:r>
        <w:t>rte_ring</w:t>
      </w:r>
      <w:proofErr w:type="spellEnd"/>
      <w:r>
        <w:t>)</w:t>
      </w:r>
    </w:p>
    <w:p w14:paraId="1053E695" w14:textId="77777777" w:rsidR="00AB4DE0" w:rsidRDefault="00AB4DE0" w:rsidP="004E1954">
      <w:pPr>
        <w:numPr>
          <w:ilvl w:val="0"/>
          <w:numId w:val="2"/>
        </w:numPr>
      </w:pPr>
      <w:r>
        <w:t>Memory Pool Management (</w:t>
      </w:r>
      <w:proofErr w:type="spellStart"/>
      <w:r>
        <w:t>rte_mempool</w:t>
      </w:r>
      <w:proofErr w:type="spellEnd"/>
      <w:r>
        <w:t>)</w:t>
      </w:r>
    </w:p>
    <w:p w14:paraId="7DC1A5DC" w14:textId="77777777" w:rsidR="00AB4DE0" w:rsidRDefault="00AB4DE0" w:rsidP="004E1954">
      <w:pPr>
        <w:numPr>
          <w:ilvl w:val="0"/>
          <w:numId w:val="2"/>
        </w:numPr>
      </w:pPr>
      <w:r>
        <w:t>Buffer Management (</w:t>
      </w:r>
      <w:proofErr w:type="spellStart"/>
      <w:r>
        <w:t>rte_mbuf</w:t>
      </w:r>
      <w:proofErr w:type="spellEnd"/>
      <w:r>
        <w:t>)</w:t>
      </w:r>
    </w:p>
    <w:p w14:paraId="0904F0EC" w14:textId="77777777" w:rsidR="00AB4DE0" w:rsidRDefault="00AB4DE0" w:rsidP="004E1954">
      <w:pPr>
        <w:numPr>
          <w:ilvl w:val="0"/>
          <w:numId w:val="2"/>
        </w:numPr>
      </w:pPr>
      <w:r>
        <w:lastRenderedPageBreak/>
        <w:t>Timer Manager (</w:t>
      </w:r>
      <w:proofErr w:type="spellStart"/>
      <w:r>
        <w:t>librte_timer</w:t>
      </w:r>
      <w:proofErr w:type="spellEnd"/>
      <w:r>
        <w:t>)</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w:t>
      </w:r>
      <w:proofErr w:type="spellStart"/>
      <w:r>
        <w:t>librte_hash</w:t>
      </w:r>
      <w:proofErr w:type="spellEnd"/>
      <w:r>
        <w:t>) and Longest Prefix Match (</w:t>
      </w:r>
      <w:proofErr w:type="spellStart"/>
      <w:proofErr w:type="gramStart"/>
      <w:r>
        <w:t>LPM,librte</w:t>
      </w:r>
      <w:proofErr w:type="gramEnd"/>
      <w:r>
        <w:t>_lpm</w:t>
      </w:r>
      <w:proofErr w:type="spellEnd"/>
      <w:r>
        <w:t>) libraries</w:t>
      </w:r>
    </w:p>
    <w:p w14:paraId="440DC834" w14:textId="77777777" w:rsidR="00AB4DE0" w:rsidRDefault="00AB4DE0" w:rsidP="004E1954">
      <w:pPr>
        <w:numPr>
          <w:ilvl w:val="0"/>
          <w:numId w:val="2"/>
        </w:numPr>
      </w:pPr>
      <w:r>
        <w:t>IP protocol functions (</w:t>
      </w:r>
      <w:proofErr w:type="spellStart"/>
      <w:r>
        <w:t>librte_net</w:t>
      </w:r>
      <w:proofErr w:type="spellEnd"/>
      <w:r>
        <w:t>)</w:t>
      </w:r>
    </w:p>
    <w:p w14:paraId="5FC65066" w14:textId="44DA132E" w:rsidR="00AB4DE0" w:rsidRDefault="0097196B" w:rsidP="004E1954">
      <w:pPr>
        <w:pStyle w:val="FirstParagraph"/>
      </w:pPr>
      <w:r>
        <w:t xml:space="preserve">The </w:t>
      </w:r>
      <w:proofErr w:type="spellStart"/>
      <w:r>
        <w:t>ethdev</w:t>
      </w:r>
      <w:proofErr w:type="spellEnd"/>
      <w:r>
        <w:t xml:space="preserve"> </w:t>
      </w:r>
      <w:r w:rsidR="00AB4DE0">
        <w:t xml:space="preserve">library exposes APIs to use the networking functions of DPDK NIC devices. The bottom half part of </w:t>
      </w:r>
      <w:proofErr w:type="spellStart"/>
      <w:r w:rsidR="00AB4DE0">
        <w:t>ethdev</w:t>
      </w:r>
      <w:proofErr w:type="spellEnd"/>
      <w:r w:rsidR="00AB4DE0">
        <w:t xml:space="preserve"> is implemented by NIC PMD drivers. Thus</w:t>
      </w:r>
      <w:ins w:id="122" w:author="Laurent DURAND" w:date="2020-11-26T10:41:00Z">
        <w:r w:rsidR="002C1970">
          <w:t>,</w:t>
        </w:r>
      </w:ins>
      <w:r w:rsidR="00AB4DE0">
        <w:t xml:space="preserve"> some features may not be implemented.</w:t>
      </w:r>
    </w:p>
    <w:p w14:paraId="56074D44" w14:textId="3289CD6C" w:rsidR="00AB4DE0" w:rsidRDefault="00AB4DE0" w:rsidP="004E1954">
      <w:pPr>
        <w:pStyle w:val="Corpsdetexte"/>
      </w:pPr>
      <w:r>
        <w:t xml:space="preserve">Poll Mode </w:t>
      </w:r>
      <w:r w:rsidR="0097196B">
        <w:t>E</w:t>
      </w:r>
      <w:r>
        <w:t>thernet Drivers (PMDs) are a key component for DPDK. These PMDs bypass the kernel and provid</w:t>
      </w:r>
      <w:r w:rsidR="0097196B">
        <w:t>e</w:t>
      </w:r>
      <w:r>
        <w:t xml:space="preserve"> direct access to the Network Interface Cards (NIC) used with DPDK.</w:t>
      </w:r>
    </w:p>
    <w:p w14:paraId="712C1F56" w14:textId="6B9A6586" w:rsidR="00AB4DE0" w:rsidRDefault="00AB4DE0" w:rsidP="004E1954">
      <w:pPr>
        <w:pStyle w:val="Corpsdetexte"/>
      </w:pPr>
      <w:r>
        <w:t xml:space="preserve">Linux user space device enablers (UIO or VFIO) are provided by </w:t>
      </w:r>
      <w:r w:rsidR="0097196B">
        <w:t xml:space="preserve">the </w:t>
      </w:r>
      <w:r>
        <w:t xml:space="preserve">Linux Kernel and are required to run DPDK. They are allowing </w:t>
      </w:r>
      <w:r w:rsidR="0097196B">
        <w:t xml:space="preserve">PCI devices </w:t>
      </w:r>
      <w:r>
        <w:t xml:space="preserve">to discover and expose information and address space through the </w:t>
      </w:r>
      <w:r>
        <w:rPr>
          <w:rStyle w:val="VerbatimChar"/>
        </w:rPr>
        <w:t>/sys</w:t>
      </w:r>
      <w:r>
        <w:t xml:space="preserve"> directory tree.</w:t>
      </w:r>
    </w:p>
    <w:p w14:paraId="44BB2D30" w14:textId="5BC64E6C" w:rsidR="00AB4DE0" w:rsidRDefault="00AB4DE0" w:rsidP="004E1954">
      <w:pPr>
        <w:pStyle w:val="Corpsdetexte"/>
      </w:pPr>
      <w:r>
        <w:t xml:space="preserve">DPDK libraries </w:t>
      </w:r>
      <w:r w:rsidR="0097196B">
        <w:t xml:space="preserve">(See Figure 2.14) </w:t>
      </w:r>
      <w:r>
        <w:t>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1B31865E" w14:textId="47C61025" w:rsidR="00AB4DE0" w:rsidRDefault="00AB4DE0" w:rsidP="004E1954">
      <w:pPr>
        <w:pStyle w:val="Corpsdetexte"/>
      </w:pPr>
      <w:r>
        <w:rPr>
          <w:noProof/>
        </w:rPr>
        <w:lastRenderedPageBreak/>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34"/>
                    <a:stretch>
                      <a:fillRect/>
                    </a:stretch>
                  </pic:blipFill>
                  <pic:spPr bwMode="auto">
                    <a:xfrm>
                      <a:off x="0" y="0"/>
                      <a:ext cx="5334000" cy="4694017"/>
                    </a:xfrm>
                    <a:prstGeom prst="rect">
                      <a:avLst/>
                    </a:prstGeom>
                    <a:noFill/>
                    <a:ln w="9525">
                      <a:noFill/>
                      <a:headEnd/>
                      <a:tailEnd/>
                    </a:ln>
                  </pic:spPr>
                </pic:pic>
              </a:graphicData>
            </a:graphic>
          </wp:inline>
        </w:drawing>
      </w:r>
    </w:p>
    <w:p w14:paraId="30F432DF" w14:textId="3509C456" w:rsidR="0097196B" w:rsidRDefault="0097196B" w:rsidP="0097196B">
      <w:pPr>
        <w:pStyle w:val="Corpsdetexte"/>
      </w:pPr>
      <w:r>
        <w:t>Figure 2.14</w:t>
      </w:r>
      <w:r>
        <w:tab/>
        <w:t>Overview of DPDK Libraries.</w:t>
      </w:r>
    </w:p>
    <w:p w14:paraId="55FC7527" w14:textId="308E1C86" w:rsidR="00AB4DE0" w:rsidRDefault="00AB4DE0" w:rsidP="004E1954">
      <w:pPr>
        <w:pStyle w:val="Corpsdetexte"/>
      </w:pPr>
      <w:r>
        <w:t xml:space="preserve">Only </w:t>
      </w:r>
      <w:r w:rsidR="0097196B">
        <w:t xml:space="preserve">a </w:t>
      </w:r>
      <w:r>
        <w:t xml:space="preserve">few libraries have been described in this diagram: Set of libraries is enriched at each new DPDK release </w:t>
      </w:r>
      <w:del w:id="123" w:author="Laurent DURAND" w:date="2020-11-26T10:44:00Z">
        <w:r w:rsidDel="00CB46F8">
          <w:delText>(</w:delText>
        </w:r>
      </w:del>
      <w:r w:rsidR="0097196B">
        <w:t xml:space="preserve"> see </w:t>
      </w:r>
      <w:hyperlink r:id="rId35" w:history="1">
        <w:r w:rsidRPr="0097196B">
          <w:rPr>
            <w:rStyle w:val="Lienhypertexte"/>
          </w:rPr>
          <w:t>https://www.dpdk.org/</w:t>
        </w:r>
      </w:hyperlink>
      <w:r>
        <w:t>).</w:t>
      </w:r>
    </w:p>
    <w:p w14:paraId="51272B10" w14:textId="77777777" w:rsidR="00AB4DE0" w:rsidRDefault="00AB4DE0" w:rsidP="004E1954">
      <w:pPr>
        <w:pStyle w:val="Titre3"/>
      </w:pPr>
      <w:bookmarkStart w:id="124" w:name="Xa172a029053f04df844e7587e67d693f846b8af"/>
      <w:bookmarkStart w:id="125" w:name="_Toc54881558"/>
      <w:r>
        <w:t>DPDK Environment Abstraction Layer</w:t>
      </w:r>
      <w:bookmarkEnd w:id="124"/>
      <w:bookmarkEnd w:id="125"/>
    </w:p>
    <w:p w14:paraId="66ABF31B" w14:textId="48940783" w:rsidR="00AB4DE0" w:rsidRDefault="00AB4DE0" w:rsidP="004E1954">
      <w:pPr>
        <w:pStyle w:val="FirstParagraph"/>
      </w:pPr>
      <w:r>
        <w:t xml:space="preserve">The Environment Abstraction Layer (EAL) is responsible </w:t>
      </w:r>
      <w:r w:rsidR="00BA10FF">
        <w:t xml:space="preserve">for providing </w:t>
      </w:r>
      <w:r>
        <w:t xml:space="preserve">access to low-level resources such as hardware and memory space. It provides a generic interface that hides the environment specifics from the applications and libraries. The EAL performs physical memory allocation using </w:t>
      </w:r>
      <w:proofErr w:type="spellStart"/>
      <w:proofErr w:type="gramStart"/>
      <w:r>
        <w:t>mmap</w:t>
      </w:r>
      <w:proofErr w:type="spellEnd"/>
      <w:r>
        <w:t>(</w:t>
      </w:r>
      <w:proofErr w:type="gramEnd"/>
      <w:r>
        <w:t xml:space="preserve">) in </w:t>
      </w:r>
      <w:proofErr w:type="spellStart"/>
      <w:r>
        <w:t>hugetlbfs</w:t>
      </w:r>
      <w:proofErr w:type="spellEnd"/>
      <w:r>
        <w:t xml:space="preserve"> (using </w:t>
      </w:r>
      <w:r w:rsidR="00BA10FF">
        <w:t xml:space="preserve">the </w:t>
      </w:r>
      <w:r>
        <w:t>huge page sizes to increase performance).</w:t>
      </w:r>
    </w:p>
    <w:p w14:paraId="6D9A3B08" w14:textId="77777777" w:rsidR="00AB4DE0" w:rsidRDefault="00AB4DE0" w:rsidP="004E1954">
      <w:pPr>
        <w:pStyle w:val="Corpsdetexte"/>
      </w:pPr>
      <w:r>
        <w:t>Provided services by EAL are:</w:t>
      </w:r>
    </w:p>
    <w:p w14:paraId="50D79525" w14:textId="77777777" w:rsidR="00AB4DE0" w:rsidRDefault="00AB4DE0" w:rsidP="004E1954">
      <w:pPr>
        <w:numPr>
          <w:ilvl w:val="0"/>
          <w:numId w:val="2"/>
        </w:numPr>
      </w:pPr>
      <w:r>
        <w:t xml:space="preserve">DPDK loading and </w:t>
      </w:r>
      <w:proofErr w:type="gramStart"/>
      <w:r>
        <w:t>launching</w:t>
      </w:r>
      <w:proofErr w:type="gramEnd"/>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lastRenderedPageBreak/>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2BFB40DC" w:rsidR="00AB4DE0" w:rsidRDefault="00AB4DE0" w:rsidP="004E1954">
      <w:pPr>
        <w:pStyle w:val="FirstParagraph"/>
      </w:pPr>
      <w:r>
        <w:rPr>
          <w:noProof/>
        </w:rPr>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36"/>
                    <a:stretch>
                      <a:fillRect/>
                    </a:stretch>
                  </pic:blipFill>
                  <pic:spPr bwMode="auto">
                    <a:xfrm>
                      <a:off x="0" y="0"/>
                      <a:ext cx="2334638" cy="3245476"/>
                    </a:xfrm>
                    <a:prstGeom prst="rect">
                      <a:avLst/>
                    </a:prstGeom>
                    <a:noFill/>
                    <a:ln w="9525">
                      <a:noFill/>
                      <a:headEnd/>
                      <a:tailEnd/>
                    </a:ln>
                  </pic:spPr>
                </pic:pic>
              </a:graphicData>
            </a:graphic>
          </wp:inline>
        </w:drawing>
      </w:r>
    </w:p>
    <w:p w14:paraId="673580E6" w14:textId="3817089A" w:rsidR="00BA10FF" w:rsidRDefault="00BA10FF" w:rsidP="00BA10FF">
      <w:pPr>
        <w:pStyle w:val="Corpsdetexte"/>
      </w:pPr>
      <w:r>
        <w:t>Figure 2.15</w:t>
      </w:r>
      <w:r>
        <w:tab/>
        <w:t>Environment Abstraction Layer (EAL).</w:t>
      </w:r>
    </w:p>
    <w:p w14:paraId="430376BC" w14:textId="4837089F" w:rsidR="00AB4DE0" w:rsidRDefault="00AB4DE0" w:rsidP="004E1954">
      <w:pPr>
        <w:pStyle w:val="Titre2"/>
      </w:pPr>
      <w:bookmarkStart w:id="126" w:name="Xba8d23eb19ed63474f1fb153637d7e456f2efbc"/>
      <w:bookmarkStart w:id="127" w:name="_Toc54881559"/>
      <w:r>
        <w:t xml:space="preserve">DPDK </w:t>
      </w:r>
      <w:r w:rsidR="00BA10FF">
        <w:t xml:space="preserve">Memory </w:t>
      </w:r>
      <w:bookmarkEnd w:id="126"/>
      <w:bookmarkEnd w:id="127"/>
      <w:r w:rsidR="00BA10FF">
        <w:t>Management</w:t>
      </w:r>
    </w:p>
    <w:p w14:paraId="76EED440" w14:textId="77777777" w:rsidR="00AB4DE0" w:rsidRDefault="00AB4DE0" w:rsidP="004E1954">
      <w:pPr>
        <w:pStyle w:val="Titre3"/>
      </w:pPr>
      <w:bookmarkStart w:id="128" w:name="Xea1f4d68c095efee3e03773dc583a22c05cfe4e"/>
      <w:bookmarkStart w:id="129" w:name="_Toc54881560"/>
      <w:r>
        <w:t>DPDK optimized memory management for speed</w:t>
      </w:r>
      <w:bookmarkEnd w:id="128"/>
      <w:bookmarkEnd w:id="129"/>
    </w:p>
    <w:p w14:paraId="43517FCE" w14:textId="42649602" w:rsidR="00AB4DE0" w:rsidRDefault="00AB4DE0" w:rsidP="004E1954">
      <w:pPr>
        <w:pStyle w:val="FirstParagraph"/>
      </w:pPr>
      <w:r>
        <w:t>DPDK has a highly optimized memory manager</w:t>
      </w:r>
      <w:r w:rsidR="00BA10FF">
        <w:t xml:space="preserve"> that</w:t>
      </w:r>
      <w:r>
        <w:t xml:space="preserve"> works on a group of fixed size objects called a </w:t>
      </w:r>
      <w:proofErr w:type="spellStart"/>
      <w:r w:rsidRPr="00176408">
        <w:rPr>
          <w:i/>
          <w:iCs/>
        </w:rPr>
        <w:t>mempool</w:t>
      </w:r>
      <w:proofErr w:type="spellEnd"/>
      <w:r>
        <w:t>. Every one of them are pre-allocated. DPDK does not encourage dynamic allocations because it consumes a lot of CPU cycles and it is a speed killer.</w:t>
      </w:r>
    </w:p>
    <w:p w14:paraId="3CBF5D0A" w14:textId="27DB98A7" w:rsidR="00AB4DE0" w:rsidRDefault="00AB4DE0" w:rsidP="004E1954">
      <w:pPr>
        <w:pStyle w:val="Corpsdetexte"/>
      </w:pPr>
      <w:r>
        <w:t xml:space="preserve">DPDK stores incoming packets into </w:t>
      </w:r>
      <w:proofErr w:type="spellStart"/>
      <w:r>
        <w:t>mbufs</w:t>
      </w:r>
      <w:proofErr w:type="spellEnd"/>
      <w:r>
        <w:t xml:space="preserve"> (memory buffers). DPDK pre-allocates a set of </w:t>
      </w:r>
      <w:proofErr w:type="spellStart"/>
      <w:r>
        <w:t>mbufs</w:t>
      </w:r>
      <w:proofErr w:type="spellEnd"/>
      <w:r>
        <w:t xml:space="preserve"> and keeps it in a pool called </w:t>
      </w:r>
      <w:proofErr w:type="spellStart"/>
      <w:r>
        <w:t>mempool</w:t>
      </w:r>
      <w:proofErr w:type="spellEnd"/>
      <w:r>
        <w:t>.</w:t>
      </w:r>
      <w:r w:rsidR="00BA10FF">
        <w:t xml:space="preserve"> </w:t>
      </w:r>
      <w:r>
        <w:t xml:space="preserve">DPDK makes use of </w:t>
      </w:r>
      <w:proofErr w:type="spellStart"/>
      <w:r>
        <w:t>mempools</w:t>
      </w:r>
      <w:proofErr w:type="spellEnd"/>
      <w:r>
        <w:t xml:space="preserve"> each time it needs to allocate a </w:t>
      </w:r>
      <w:proofErr w:type="spellStart"/>
      <w:r>
        <w:t>mbuf</w:t>
      </w:r>
      <w:proofErr w:type="spellEnd"/>
      <w:r>
        <w:t xml:space="preserve"> where packets are stored. Instead of allocating a single </w:t>
      </w:r>
      <w:proofErr w:type="spellStart"/>
      <w:r>
        <w:t>mbuf</w:t>
      </w:r>
      <w:proofErr w:type="spellEnd"/>
      <w:r>
        <w:t xml:space="preserve">, </w:t>
      </w:r>
      <w:r>
        <w:lastRenderedPageBreak/>
        <w:t>DPDK do</w:t>
      </w:r>
      <w:r w:rsidR="00BA10FF">
        <w:t>es</w:t>
      </w:r>
      <w:r>
        <w:t xml:space="preserve"> </w:t>
      </w:r>
      <w:del w:id="130" w:author="Laurent DURAND" w:date="2020-11-26T10:46:00Z">
        <w:r w:rsidDel="00CB46F8">
          <w:delText xml:space="preserve">a </w:delText>
        </w:r>
      </w:del>
      <w:r>
        <w:t>bulk allocation, or bulk free once packets are consumed. By doing this, packets to be processed (</w:t>
      </w:r>
      <w:proofErr w:type="spellStart"/>
      <w:r>
        <w:t>mbufs</w:t>
      </w:r>
      <w:proofErr w:type="spellEnd"/>
      <w:r>
        <w:t>) are already in cache memory. Therefore, DPDK is very cache friendly.</w:t>
      </w:r>
    </w:p>
    <w:p w14:paraId="14611DD4" w14:textId="1925EA32" w:rsidR="00AB4DE0" w:rsidRDefault="00AB4DE0" w:rsidP="004E1954">
      <w:pPr>
        <w:pStyle w:val="Corpsdetexte"/>
      </w:pPr>
      <w:proofErr w:type="spellStart"/>
      <w:r>
        <w:t>Mempool</w:t>
      </w:r>
      <w:proofErr w:type="spellEnd"/>
      <w:r>
        <w:t xml:space="preserve"> has further optimizations. It is </w:t>
      </w:r>
      <w:r w:rsidR="00BA10FF">
        <w:t xml:space="preserve">also </w:t>
      </w:r>
      <w:r>
        <w:t xml:space="preserve">very cache friendly. Everything is aligned to the cache and has a some </w:t>
      </w:r>
      <w:proofErr w:type="spellStart"/>
      <w:r>
        <w:t>mbufs</w:t>
      </w:r>
      <w:proofErr w:type="spellEnd"/>
      <w:r>
        <w:t xml:space="preserve"> allocated for each DPDK thread or </w:t>
      </w:r>
      <w:proofErr w:type="spellStart"/>
      <w:r>
        <w:t>lcore</w:t>
      </w:r>
      <w:proofErr w:type="spellEnd"/>
      <w:r>
        <w:t xml:space="preserve">. Each </w:t>
      </w:r>
      <w:proofErr w:type="spellStart"/>
      <w:r>
        <w:t>mempool</w:t>
      </w:r>
      <w:proofErr w:type="spellEnd"/>
      <w:r>
        <w:t xml:space="preserve"> </w:t>
      </w:r>
      <w:r w:rsidR="00BA10FF">
        <w:t xml:space="preserve">is </w:t>
      </w:r>
      <w:r>
        <w:t xml:space="preserve">bound with rings which are referencing </w:t>
      </w:r>
      <w:proofErr w:type="spellStart"/>
      <w:r>
        <w:t>mbufs</w:t>
      </w:r>
      <w:proofErr w:type="spellEnd"/>
      <w:r>
        <w:t xml:space="preserve"> containing packets stored in</w:t>
      </w:r>
      <w:r w:rsidR="0058000A">
        <w:t xml:space="preserve"> </w:t>
      </w:r>
      <w:proofErr w:type="spellStart"/>
      <w:r>
        <w:t>mempool</w:t>
      </w:r>
      <w:proofErr w:type="spellEnd"/>
      <w:r>
        <w:t>.</w:t>
      </w:r>
    </w:p>
    <w:p w14:paraId="6CC215A5" w14:textId="77777777" w:rsidR="00AB4DE0" w:rsidRDefault="00AB4DE0" w:rsidP="004E1954">
      <w:pPr>
        <w:pStyle w:val="Corpsdetexte"/>
      </w:pPr>
      <w:r>
        <w:t xml:space="preserve">Each ring is a highly optimized lockless ring. It can be used by several </w:t>
      </w:r>
      <w:proofErr w:type="spellStart"/>
      <w:r>
        <w:t>lcores</w:t>
      </w:r>
      <w:proofErr w:type="spellEnd"/>
      <w:r>
        <w:t xml:space="preserve">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Titre3"/>
      </w:pPr>
      <w:bookmarkStart w:id="131" w:name="Xc42c33a30e4074935dedb7f13265062e6585b95"/>
      <w:bookmarkStart w:id="132" w:name="_Toc54881561"/>
      <w:proofErr w:type="spellStart"/>
      <w:r>
        <w:t>mbufs</w:t>
      </w:r>
      <w:proofErr w:type="spellEnd"/>
      <w:r>
        <w:t xml:space="preserve"> and </w:t>
      </w:r>
      <w:proofErr w:type="spellStart"/>
      <w:r>
        <w:t>mempools</w:t>
      </w:r>
      <w:bookmarkEnd w:id="131"/>
      <w:bookmarkEnd w:id="132"/>
      <w:proofErr w:type="spellEnd"/>
    </w:p>
    <w:p w14:paraId="212ED98E" w14:textId="1F6D91D9" w:rsidR="00AB4DE0" w:rsidRDefault="00AB4DE0" w:rsidP="00176408">
      <w:pPr>
        <w:pStyle w:val="FirstParagraph"/>
      </w:pPr>
      <w:r>
        <w:t xml:space="preserve">Network </w:t>
      </w:r>
      <w:r w:rsidR="0058000A">
        <w:t xml:space="preserve">data is </w:t>
      </w:r>
      <w:r>
        <w:t>stored in compute central memory (in huge page area).</w:t>
      </w:r>
      <w:r w:rsidR="0058000A">
        <w:t xml:space="preserve"> </w:t>
      </w:r>
      <w:r>
        <w:t xml:space="preserve">DPDK uses message buffers known as </w:t>
      </w:r>
      <w:proofErr w:type="spellStart"/>
      <w:r>
        <w:rPr>
          <w:rStyle w:val="VerbatimChar"/>
        </w:rPr>
        <w:t>mbufs</w:t>
      </w:r>
      <w:proofErr w:type="spellEnd"/>
      <w:r>
        <w:t xml:space="preserve"> to store packet data into the host memory. These </w:t>
      </w:r>
      <w:proofErr w:type="spellStart"/>
      <w:r>
        <w:rPr>
          <w:rStyle w:val="VerbatimChar"/>
        </w:rPr>
        <w:t>mbufs</w:t>
      </w:r>
      <w:proofErr w:type="spellEnd"/>
      <w:r>
        <w:t xml:space="preserve"> are stored in memory pools known as </w:t>
      </w:r>
      <w:proofErr w:type="spellStart"/>
      <w:r>
        <w:rPr>
          <w:rStyle w:val="VerbatimChar"/>
        </w:rPr>
        <w:t>mempools</w:t>
      </w:r>
      <w:proofErr w:type="spellEnd"/>
      <w:r>
        <w:t>.</w:t>
      </w:r>
    </w:p>
    <w:p w14:paraId="1D5CD097" w14:textId="5F5E2B41" w:rsidR="00AB4DE0" w:rsidRDefault="00AB4DE0" w:rsidP="004E1954">
      <w:pPr>
        <w:pStyle w:val="Corpsdetexte"/>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37"/>
                    <a:stretch>
                      <a:fillRect/>
                    </a:stretch>
                  </pic:blipFill>
                  <pic:spPr bwMode="auto">
                    <a:xfrm>
                      <a:off x="0" y="0"/>
                      <a:ext cx="5334000" cy="2426300"/>
                    </a:xfrm>
                    <a:prstGeom prst="rect">
                      <a:avLst/>
                    </a:prstGeom>
                    <a:noFill/>
                    <a:ln w="9525">
                      <a:noFill/>
                      <a:headEnd/>
                      <a:tailEnd/>
                    </a:ln>
                  </pic:spPr>
                </pic:pic>
              </a:graphicData>
            </a:graphic>
          </wp:inline>
        </w:drawing>
      </w:r>
    </w:p>
    <w:p w14:paraId="1434CCF1" w14:textId="77777777" w:rsidR="0058000A" w:rsidRDefault="0058000A" w:rsidP="0058000A">
      <w:pPr>
        <w:pStyle w:val="Titre3"/>
      </w:pPr>
      <w:r>
        <w:t>Figure 2.16</w:t>
      </w:r>
      <w:r>
        <w:tab/>
      </w:r>
      <w:proofErr w:type="spellStart"/>
      <w:r>
        <w:t>mbufs</w:t>
      </w:r>
      <w:proofErr w:type="spellEnd"/>
      <w:r>
        <w:t xml:space="preserve"> and </w:t>
      </w:r>
      <w:proofErr w:type="spellStart"/>
      <w:r>
        <w:t>mempools</w:t>
      </w:r>
      <w:proofErr w:type="spellEnd"/>
    </w:p>
    <w:p w14:paraId="0CBAE695" w14:textId="49810587" w:rsidR="00AB4DE0" w:rsidRDefault="0058000A" w:rsidP="004E1954">
      <w:pPr>
        <w:pStyle w:val="Corpsdetexte"/>
      </w:pPr>
      <w:r>
        <w:t xml:space="preserve">The </w:t>
      </w:r>
      <w:proofErr w:type="spellStart"/>
      <w:r w:rsidR="00AB4DE0">
        <w:t>mbufs</w:t>
      </w:r>
      <w:proofErr w:type="spellEnd"/>
      <w:r w:rsidR="00AB4DE0">
        <w:t xml:space="preserve"> are storing DPDK NIC incoming and outgoing packets which </w:t>
      </w:r>
      <w:proofErr w:type="gramStart"/>
      <w:r w:rsidR="00AB4DE0">
        <w:t>have to</w:t>
      </w:r>
      <w:proofErr w:type="gramEnd"/>
      <w:r w:rsidR="00AB4DE0">
        <w:t xml:space="preserve"> be processed by the DPDK application.</w:t>
      </w:r>
    </w:p>
    <w:p w14:paraId="792C9EAB" w14:textId="77777777" w:rsidR="00AB4DE0" w:rsidRDefault="00AB4DE0" w:rsidP="004E1954">
      <w:pPr>
        <w:pStyle w:val="Titre3"/>
      </w:pPr>
      <w:bookmarkStart w:id="133" w:name="X2d3bed8d19ca41dcc8e32674ec7e495a5500acd"/>
      <w:bookmarkStart w:id="134" w:name="_Toc54881562"/>
      <w:r>
        <w:t>Packet descriptors</w:t>
      </w:r>
      <w:bookmarkEnd w:id="133"/>
      <w:bookmarkEnd w:id="134"/>
    </w:p>
    <w:p w14:paraId="3FCFFD55" w14:textId="37232569" w:rsidR="00AB4DE0" w:rsidRDefault="00AB4DE0" w:rsidP="006A15AD">
      <w:pPr>
        <w:pStyle w:val="Corpsdetexte"/>
      </w:pPr>
      <w:r w:rsidRPr="006A15AD">
        <w:t xml:space="preserve">DPDK queues are not storing the packets but a </w:t>
      </w:r>
      <w:r w:rsidR="0058000A">
        <w:t xml:space="preserve">descriptor </w:t>
      </w:r>
      <w:r w:rsidR="0058000A" w:rsidRPr="006A15AD">
        <w:t>point</w:t>
      </w:r>
      <w:r w:rsidR="0058000A">
        <w:t>s</w:t>
      </w:r>
      <w:r w:rsidR="0058000A" w:rsidRPr="006A15AD">
        <w:t xml:space="preserve"> </w:t>
      </w:r>
      <w:r w:rsidRPr="006A15AD">
        <w:t>to the real packet.</w:t>
      </w:r>
      <w:r w:rsidR="0058000A" w:rsidDel="0058000A">
        <w:t xml:space="preserve"> </w:t>
      </w:r>
      <w:r w:rsidRPr="006A15AD">
        <w:t xml:space="preserve">It avoids performing a data transfer that would be needed when packets </w:t>
      </w:r>
      <w:proofErr w:type="gramStart"/>
      <w:r w:rsidRPr="006A15AD">
        <w:t>have to</w:t>
      </w:r>
      <w:proofErr w:type="gramEnd"/>
      <w:r w:rsidRPr="006A15AD">
        <w:t xml:space="preserve"> be forward</w:t>
      </w:r>
      <w:r w:rsidR="0058000A">
        <w:t>ed</w:t>
      </w:r>
      <w:r w:rsidRPr="006A15AD">
        <w:t xml:space="preserve"> from a DPDK NIC to another.</w:t>
      </w:r>
    </w:p>
    <w:p w14:paraId="29367F6C" w14:textId="7D0978D6" w:rsidR="00AB4DE0" w:rsidRDefault="00AB4DE0" w:rsidP="004E1954">
      <w:pPr>
        <w:pStyle w:val="Corpsdetexte"/>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38"/>
                    <a:stretch>
                      <a:fillRect/>
                    </a:stretch>
                  </pic:blipFill>
                  <pic:spPr bwMode="auto">
                    <a:xfrm>
                      <a:off x="0" y="0"/>
                      <a:ext cx="5334000" cy="3682284"/>
                    </a:xfrm>
                    <a:prstGeom prst="rect">
                      <a:avLst/>
                    </a:prstGeom>
                    <a:noFill/>
                    <a:ln w="9525">
                      <a:noFill/>
                      <a:headEnd/>
                      <a:tailEnd/>
                    </a:ln>
                  </pic:spPr>
                </pic:pic>
              </a:graphicData>
            </a:graphic>
          </wp:inline>
        </w:drawing>
      </w:r>
    </w:p>
    <w:p w14:paraId="261B196F" w14:textId="34985DFD" w:rsidR="0058000A" w:rsidRDefault="0058000A" w:rsidP="0058000A">
      <w:pPr>
        <w:pStyle w:val="Titre3"/>
      </w:pPr>
      <w:r>
        <w:t>Figure 2.17</w:t>
      </w:r>
      <w:r>
        <w:tab/>
        <w:t>Packet Descriptors</w:t>
      </w:r>
    </w:p>
    <w:p w14:paraId="2AC30809" w14:textId="5A5EEDBB" w:rsidR="00AB4DE0" w:rsidRDefault="00AB4DE0" w:rsidP="004E1954">
      <w:pPr>
        <w:pStyle w:val="Corpsdetexte"/>
      </w:pPr>
      <w:r>
        <w:t xml:space="preserve">Packets are not moved from one queue to another, these are </w:t>
      </w:r>
      <w:r w:rsidR="0058000A">
        <w:t xml:space="preserve">the </w:t>
      </w:r>
      <w:r>
        <w:t>descriptors (pointers) that are moving from one queue to another.</w:t>
      </w:r>
    </w:p>
    <w:p w14:paraId="21D2AA10" w14:textId="77777777" w:rsidR="0058000A" w:rsidRDefault="00AB4DE0" w:rsidP="0058000A">
      <w:pPr>
        <w:pStyle w:val="Titre3"/>
      </w:pPr>
      <w:r>
        <w:rPr>
          <w:noProof/>
        </w:rPr>
        <w:lastRenderedPageBreak/>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39"/>
                    <a:stretch>
                      <a:fillRect/>
                    </a:stretch>
                  </pic:blipFill>
                  <pic:spPr bwMode="auto">
                    <a:xfrm>
                      <a:off x="0" y="0"/>
                      <a:ext cx="5334000" cy="3682284"/>
                    </a:xfrm>
                    <a:prstGeom prst="rect">
                      <a:avLst/>
                    </a:prstGeom>
                    <a:noFill/>
                    <a:ln w="9525">
                      <a:noFill/>
                      <a:headEnd/>
                      <a:tailEnd/>
                    </a:ln>
                  </pic:spPr>
                </pic:pic>
              </a:graphicData>
            </a:graphic>
          </wp:inline>
        </w:drawing>
      </w:r>
      <w:r w:rsidR="0058000A" w:rsidRPr="0058000A">
        <w:t xml:space="preserve"> </w:t>
      </w:r>
    </w:p>
    <w:p w14:paraId="0E3B65F4" w14:textId="1AE863E6" w:rsidR="0058000A" w:rsidRDefault="0058000A" w:rsidP="0058000A">
      <w:pPr>
        <w:pStyle w:val="Titre3"/>
      </w:pPr>
      <w:r>
        <w:t>Figure 2.18</w:t>
      </w:r>
      <w:r>
        <w:tab/>
        <w:t>Packet Descriptors MOVING</w:t>
      </w:r>
    </w:p>
    <w:p w14:paraId="0F7C3963" w14:textId="77777777" w:rsidR="00AB4DE0" w:rsidRDefault="00AB4DE0" w:rsidP="004E1954">
      <w:pPr>
        <w:pStyle w:val="Titre3"/>
      </w:pPr>
      <w:bookmarkStart w:id="135" w:name="Xd9ff60ad37a6cc85fe5f87fda91f63ba2dc9d51"/>
      <w:bookmarkStart w:id="136" w:name="_Toc54881563"/>
      <w:r>
        <w:t>DPDK rings</w:t>
      </w:r>
      <w:bookmarkEnd w:id="135"/>
      <w:bookmarkEnd w:id="136"/>
    </w:p>
    <w:p w14:paraId="2BB23E71" w14:textId="291726B1" w:rsidR="00AB4DE0" w:rsidRDefault="00AB4DE0" w:rsidP="006A15AD">
      <w:pPr>
        <w:pStyle w:val="Corpsdetexte"/>
      </w:pPr>
      <w:r w:rsidRPr="006A15AD">
        <w:t>Descriptors</w:t>
      </w:r>
      <w:r>
        <w:t xml:space="preserve"> are set up as a </w:t>
      </w:r>
      <w:r w:rsidRPr="006A15AD">
        <w:t>ring</w:t>
      </w:r>
      <w:r w:rsidR="0058000A">
        <w:t>, or</w:t>
      </w:r>
      <w:r>
        <w:t xml:space="preserve"> a circular array of </w:t>
      </w:r>
      <w:r w:rsidRPr="006A15AD">
        <w:t>descriptors.</w:t>
      </w:r>
      <w:r>
        <w:t xml:space="preserve"> Each </w:t>
      </w:r>
      <w:r w:rsidRPr="006A15AD">
        <w:t>ring</w:t>
      </w:r>
      <w:r>
        <w:t xml:space="preserve"> describes a single direction DPDK NIC queue. Each DPDK NIC queue is made up of </w:t>
      </w:r>
      <w:r w:rsidR="0058000A">
        <w:t xml:space="preserve">two </w:t>
      </w:r>
      <w:r>
        <w:t>rings (</w:t>
      </w:r>
      <w:r w:rsidR="0058000A">
        <w:t xml:space="preserve">one </w:t>
      </w:r>
      <w:r>
        <w:t xml:space="preserve">per direction: </w:t>
      </w:r>
      <w:r w:rsidR="0058000A">
        <w:t xml:space="preserve">one </w:t>
      </w:r>
      <w:r>
        <w:t xml:space="preserve">RX ring, </w:t>
      </w:r>
      <w:r w:rsidR="0058000A">
        <w:t xml:space="preserve">one </w:t>
      </w:r>
      <w:r>
        <w:t>TX ring).</w:t>
      </w:r>
    </w:p>
    <w:p w14:paraId="701246B8" w14:textId="0D5AA9F4" w:rsidR="00AB4DE0" w:rsidRDefault="00AB4DE0" w:rsidP="004E1954">
      <w:pPr>
        <w:pStyle w:val="Corpsdetexte"/>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40"/>
                    <a:stretch>
                      <a:fillRect/>
                    </a:stretch>
                  </pic:blipFill>
                  <pic:spPr bwMode="auto">
                    <a:xfrm>
                      <a:off x="0" y="0"/>
                      <a:ext cx="5334000" cy="2148182"/>
                    </a:xfrm>
                    <a:prstGeom prst="rect">
                      <a:avLst/>
                    </a:prstGeom>
                    <a:noFill/>
                    <a:ln w="9525">
                      <a:noFill/>
                      <a:headEnd/>
                      <a:tailEnd/>
                    </a:ln>
                  </pic:spPr>
                </pic:pic>
              </a:graphicData>
            </a:graphic>
          </wp:inline>
        </w:drawing>
      </w:r>
    </w:p>
    <w:p w14:paraId="42223C11" w14:textId="15FB7B11" w:rsidR="0058000A" w:rsidRDefault="0058000A" w:rsidP="0058000A">
      <w:pPr>
        <w:pStyle w:val="Titre3"/>
      </w:pPr>
      <w:r>
        <w:t>Figure 2.19</w:t>
      </w:r>
      <w:r>
        <w:tab/>
        <w:t>DPDK Rings</w:t>
      </w:r>
    </w:p>
    <w:p w14:paraId="6A36ACC9" w14:textId="77777777" w:rsidR="0058000A" w:rsidRDefault="0058000A" w:rsidP="004E1954">
      <w:pPr>
        <w:pStyle w:val="Corpsdetexte"/>
      </w:pPr>
    </w:p>
    <w:p w14:paraId="3493BBE2" w14:textId="002962D0" w:rsidR="00AB4DE0" w:rsidRDefault="00AB4DE0" w:rsidP="00176408">
      <w:r w:rsidRPr="00F84665">
        <w:lastRenderedPageBreak/>
        <w:t xml:space="preserve">Each </w:t>
      </w:r>
      <w:r w:rsidRPr="00176408">
        <w:t>descriptor</w:t>
      </w:r>
      <w:r w:rsidRPr="00F84665">
        <w:t xml:space="preserve"> points onto a packet that has been received (RX ring) or that is going to be transmitted (TX ring).</w:t>
      </w:r>
      <w:r w:rsidR="00F84665">
        <w:t xml:space="preserve"> </w:t>
      </w:r>
      <w:r>
        <w:t xml:space="preserve">The more descriptors </w:t>
      </w:r>
      <w:r w:rsidR="00F84665">
        <w:t xml:space="preserve">that </w:t>
      </w:r>
      <w:r>
        <w:t xml:space="preserve">RX/TX rings are containing, the more memory will be required in each </w:t>
      </w:r>
      <w:proofErr w:type="spellStart"/>
      <w:r>
        <w:t>mempool</w:t>
      </w:r>
      <w:proofErr w:type="spellEnd"/>
      <w:r>
        <w:t xml:space="preserve"> (number of </w:t>
      </w:r>
      <w:proofErr w:type="spellStart"/>
      <w:r>
        <w:t>mbufs</w:t>
      </w:r>
      <w:proofErr w:type="spellEnd"/>
      <w:r>
        <w:t>) to store data.</w:t>
      </w:r>
    </w:p>
    <w:p w14:paraId="229B9FD3" w14:textId="77777777" w:rsidR="00AB4DE0" w:rsidRDefault="00AB4DE0" w:rsidP="004E1954">
      <w:pPr>
        <w:pStyle w:val="Titre3"/>
      </w:pPr>
      <w:bookmarkStart w:id="137" w:name="X6eaeeb9d598ef41a55403c5fed045a213de56b9"/>
      <w:bookmarkStart w:id="138" w:name="_Toc54881564"/>
      <w:r>
        <w:t>Data Transfer between host NIC and memory</w:t>
      </w:r>
      <w:bookmarkEnd w:id="137"/>
      <w:bookmarkEnd w:id="138"/>
    </w:p>
    <w:p w14:paraId="474F2982" w14:textId="20EF2CB1" w:rsidR="00AB4DE0" w:rsidRDefault="00F84665" w:rsidP="004E1954">
      <w:pPr>
        <w:pStyle w:val="FirstParagraph"/>
      </w:pPr>
      <w:r>
        <w:t xml:space="preserve">The </w:t>
      </w:r>
      <w:r w:rsidR="00AB4DE0">
        <w:t>DPDK application is only processing packets that are exposed in user space host OS memory.</w:t>
      </w:r>
      <w:r w:rsidDel="00F84665">
        <w:t xml:space="preserve"> </w:t>
      </w:r>
      <w:r w:rsidR="00AB4DE0">
        <w:t>DPDK rings are an abstraction of the real NIC queues: DPDK is using DMA to keep synchronized at any</w:t>
      </w:r>
      <w:r>
        <w:t xml:space="preserve"> </w:t>
      </w:r>
      <w:r w:rsidR="00AB4DE0">
        <w:t>time between the NIC hardware queues and its DPDK representation in the host memory.</w:t>
      </w:r>
    </w:p>
    <w:p w14:paraId="42F8417C" w14:textId="77777777" w:rsidR="00AB4DE0" w:rsidRDefault="00AB4DE0" w:rsidP="004E1954">
      <w:pPr>
        <w:pStyle w:val="Titre4"/>
      </w:pPr>
      <w:bookmarkStart w:id="139" w:name="Xeeec338026c418137e5815f628f9d1557375762"/>
      <w:r>
        <w:t>Physical NIC incoming packets</w:t>
      </w:r>
      <w:bookmarkEnd w:id="139"/>
    </w:p>
    <w:p w14:paraId="7A82A465" w14:textId="1292552D" w:rsidR="00AB4DE0" w:rsidRDefault="00AB4DE0" w:rsidP="00176408">
      <w:pPr>
        <w:pStyle w:val="FirstParagraph"/>
      </w:pPr>
      <w:r>
        <w:t xml:space="preserve">When an incoming packet is reaching the physical NIC interface, it is stored in NIC physical queue memory. </w:t>
      </w:r>
      <w:r w:rsidR="00F84665">
        <w:t xml:space="preserve">The </w:t>
      </w:r>
      <w:r>
        <w:t xml:space="preserve">RX ring is managing packets that </w:t>
      </w:r>
      <w:proofErr w:type="gramStart"/>
      <w:r>
        <w:t>have to</w:t>
      </w:r>
      <w:proofErr w:type="gramEnd"/>
      <w:r>
        <w:t xml:space="preserve"> be processed by a DPDK application.</w:t>
      </w:r>
      <w:r w:rsidR="00F84665">
        <w:t xml:space="preserve"> </w:t>
      </w: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 xml:space="preserve">Receive Descriptor Tail (RDT): indicates the position to stop reception, </w:t>
      </w:r>
      <w:proofErr w:type="gramStart"/>
      <w:r>
        <w:t>i.e.</w:t>
      </w:r>
      <w:proofErr w:type="gramEnd"/>
      <w:r>
        <w:t xml:space="preserve"> the first descriptor that is not ready to be used by the NIC.</w:t>
      </w:r>
    </w:p>
    <w:p w14:paraId="6FEAF25A" w14:textId="1E4BFF02"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41"/>
                    <a:stretch>
                      <a:fillRect/>
                    </a:stretch>
                  </pic:blipFill>
                  <pic:spPr bwMode="auto">
                    <a:xfrm>
                      <a:off x="0" y="0"/>
                      <a:ext cx="5334000" cy="3065067"/>
                    </a:xfrm>
                    <a:prstGeom prst="rect">
                      <a:avLst/>
                    </a:prstGeom>
                    <a:noFill/>
                    <a:ln w="9525">
                      <a:noFill/>
                      <a:headEnd/>
                      <a:tailEnd/>
                    </a:ln>
                  </pic:spPr>
                </pic:pic>
              </a:graphicData>
            </a:graphic>
          </wp:inline>
        </w:drawing>
      </w:r>
    </w:p>
    <w:p w14:paraId="063CAB37" w14:textId="6FDA5038" w:rsidR="00F84665" w:rsidRDefault="00F84665" w:rsidP="00F84665">
      <w:pPr>
        <w:pStyle w:val="Titre3"/>
      </w:pPr>
      <w:r>
        <w:t>Figure 2.20</w:t>
      </w:r>
      <w:r>
        <w:tab/>
        <w:t xml:space="preserve">RDT Receive Descriptor Tail </w:t>
      </w:r>
    </w:p>
    <w:p w14:paraId="3FCD9BA7" w14:textId="5C0D014E" w:rsidR="00AB4DE0" w:rsidRDefault="00AB4DE0" w:rsidP="004E1954">
      <w:pPr>
        <w:pStyle w:val="Corpsdetexte"/>
      </w:pPr>
      <w:r>
        <w:t xml:space="preserve">DMA transfer is </w:t>
      </w:r>
      <w:r w:rsidR="00F84665">
        <w:t xml:space="preserve">transparently </w:t>
      </w:r>
      <w:r>
        <w:t>copying packets from physical NIC memory to the host central memory. DMA is using</w:t>
      </w:r>
      <w:r w:rsidR="00F84665">
        <w:t xml:space="preserve"> the</w:t>
      </w:r>
      <w:r>
        <w:t xml:space="preserve"> RDT descriptor as </w:t>
      </w:r>
      <w:r w:rsidR="00F84665">
        <w:t xml:space="preserve">a </w:t>
      </w:r>
      <w:r>
        <w:t>destination memory address for the data to be transferred.</w:t>
      </w:r>
      <w:r w:rsidR="00F84665">
        <w:t xml:space="preserve"> </w:t>
      </w:r>
      <w:r>
        <w:t>Once packets have been transferred into host memory both RX rings and RDT are updated.</w:t>
      </w:r>
    </w:p>
    <w:p w14:paraId="4DD9247E" w14:textId="77777777" w:rsidR="00AB4DE0" w:rsidRDefault="00AB4DE0" w:rsidP="004E1954">
      <w:pPr>
        <w:pStyle w:val="Titre4"/>
      </w:pPr>
      <w:bookmarkStart w:id="140" w:name="X7b7a62afcd3617edd8e41b1371db9e42812fac5"/>
      <w:r>
        <w:lastRenderedPageBreak/>
        <w:t>Physical NIC outgoing packets</w:t>
      </w:r>
      <w:bookmarkEnd w:id="140"/>
    </w:p>
    <w:p w14:paraId="1E59D2E9" w14:textId="77777777" w:rsidR="00AB4DE0" w:rsidRDefault="00AB4DE0" w:rsidP="004E1954">
      <w:pPr>
        <w:pStyle w:val="FirstParagraph"/>
      </w:pPr>
      <w:r>
        <w:t xml:space="preserve">When a packet </w:t>
      </w:r>
      <w:proofErr w:type="gramStart"/>
      <w:r>
        <w:t>has to</w:t>
      </w:r>
      <w:proofErr w:type="gramEnd"/>
      <w:r>
        <w:t xml:space="preserve"> be sent from host memory to the physical NIC interface, it is referenced in NIC TX ring by the DPDK application. TX ring is managing packets that </w:t>
      </w:r>
      <w:proofErr w:type="gramStart"/>
      <w:r>
        <w:t>have to</w:t>
      </w:r>
      <w:proofErr w:type="gramEnd"/>
      <w:r>
        <w:t xml:space="preserve"> be transferred onto a NIC card.</w:t>
      </w:r>
    </w:p>
    <w:p w14:paraId="76FD0603" w14:textId="1201202A" w:rsidR="00AB4DE0" w:rsidRDefault="00AB4DE0" w:rsidP="004E1954">
      <w:pPr>
        <w:pStyle w:val="Corpsdetexte"/>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42"/>
                    <a:stretch>
                      <a:fillRect/>
                    </a:stretch>
                  </pic:blipFill>
                  <pic:spPr bwMode="auto">
                    <a:xfrm>
                      <a:off x="0" y="0"/>
                      <a:ext cx="5334000" cy="3065067"/>
                    </a:xfrm>
                    <a:prstGeom prst="rect">
                      <a:avLst/>
                    </a:prstGeom>
                    <a:noFill/>
                    <a:ln w="9525">
                      <a:noFill/>
                      <a:headEnd/>
                      <a:tailEnd/>
                    </a:ln>
                  </pic:spPr>
                </pic:pic>
              </a:graphicData>
            </a:graphic>
          </wp:inline>
        </w:drawing>
      </w:r>
    </w:p>
    <w:p w14:paraId="50AC67C3" w14:textId="745B6536" w:rsidR="00F84665" w:rsidRDefault="00F84665" w:rsidP="00F84665">
      <w:pPr>
        <w:pStyle w:val="Titre3"/>
      </w:pPr>
      <w:r>
        <w:t>Figure 2.21</w:t>
      </w:r>
      <w:r>
        <w:tab/>
        <w:t xml:space="preserve">TDT: Transmit Descriptor Tail </w:t>
      </w:r>
    </w:p>
    <w:p w14:paraId="63DCAB55" w14:textId="77777777" w:rsidR="00AB4DE0" w:rsidRDefault="00AB4DE0" w:rsidP="004E1954">
      <w:pPr>
        <w:pStyle w:val="Corpsdetexte"/>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 xml:space="preserve">Transmit Descriptor Head (TDH): indicates the first descriptor that has been prepared by the OS and </w:t>
      </w:r>
      <w:proofErr w:type="gramStart"/>
      <w:r>
        <w:t>has to</w:t>
      </w:r>
      <w:proofErr w:type="gramEnd"/>
      <w:r>
        <w:t xml:space="preserve"> be transmitted on the wire.</w:t>
      </w:r>
    </w:p>
    <w:p w14:paraId="27F6DCFB" w14:textId="77777777" w:rsidR="00AB4DE0" w:rsidRDefault="00AB4DE0" w:rsidP="004E1954">
      <w:pPr>
        <w:numPr>
          <w:ilvl w:val="0"/>
          <w:numId w:val="2"/>
        </w:numPr>
      </w:pPr>
      <w:r>
        <w:t xml:space="preserve">Transmit Descriptor Tail (TDT): indicates the position to stop transmission, </w:t>
      </w:r>
      <w:proofErr w:type="gramStart"/>
      <w:r>
        <w:t>i.e.</w:t>
      </w:r>
      <w:proofErr w:type="gramEnd"/>
      <w:r>
        <w:t xml:space="preserve"> the first descriptor that is not ready to be transmitted, and that will be the next to be prepared.</w:t>
      </w:r>
    </w:p>
    <w:p w14:paraId="44885F20" w14:textId="3AF5C6C6" w:rsidR="00AB4DE0" w:rsidRDefault="00AB4DE0" w:rsidP="004E1954">
      <w:pPr>
        <w:pStyle w:val="Titre2"/>
      </w:pPr>
      <w:bookmarkStart w:id="141" w:name="Xae05c3101bbffa956ce6d132f9082413cb8ba87"/>
      <w:bookmarkStart w:id="142" w:name="_Toc54881565"/>
      <w:r>
        <w:t xml:space="preserve">DPDK and </w:t>
      </w:r>
      <w:r w:rsidR="00F84665">
        <w:t xml:space="preserve">Packet </w:t>
      </w:r>
      <w:bookmarkEnd w:id="141"/>
      <w:bookmarkEnd w:id="142"/>
      <w:r w:rsidR="00F84665">
        <w:t>Processing</w:t>
      </w:r>
    </w:p>
    <w:p w14:paraId="3EB63594" w14:textId="77777777" w:rsidR="00AB4DE0" w:rsidRDefault="00AB4DE0" w:rsidP="004E1954">
      <w:pPr>
        <w:pStyle w:val="Titre3"/>
      </w:pPr>
      <w:bookmarkStart w:id="143" w:name="X0a7c639b44993548f0027034a152eddfb303abc"/>
      <w:bookmarkStart w:id="144" w:name="_Toc54881566"/>
      <w:r>
        <w:t xml:space="preserve">Linux </w:t>
      </w:r>
      <w:proofErr w:type="spellStart"/>
      <w:r>
        <w:t>pthreads</w:t>
      </w:r>
      <w:bookmarkEnd w:id="143"/>
      <w:bookmarkEnd w:id="144"/>
      <w:proofErr w:type="spellEnd"/>
    </w:p>
    <w:p w14:paraId="6F323845" w14:textId="2B0A400D" w:rsidR="00AB4DE0" w:rsidRDefault="00AB4DE0" w:rsidP="004E1954">
      <w:pPr>
        <w:pStyle w:val="FirstParagraph"/>
      </w:pPr>
      <w:r>
        <w:t>Multithreading is the ability of a CPU (single core in a multi-core processor architecture) to provide multiple threads of execution concurrent</w:t>
      </w:r>
      <w:r w:rsidR="00F84665">
        <w:t>ly</w:t>
      </w:r>
      <w:r>
        <w: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lastRenderedPageBreak/>
        <w:t>A single Linux process can contain multiple threads, all of which are executing the same program. These threads share the same global memory (data and heap segments), but each thread has its own stack (local variables).</w:t>
      </w:r>
    </w:p>
    <w:p w14:paraId="67836BAB" w14:textId="088108F7" w:rsidR="00AB4DE0" w:rsidRDefault="00AB4DE0" w:rsidP="004E1954">
      <w:pPr>
        <w:pStyle w:val="Corpsdetexte"/>
      </w:pPr>
      <w:r>
        <w:t xml:space="preserve">Linux </w:t>
      </w:r>
      <w:proofErr w:type="spellStart"/>
      <w:r>
        <w:t>pThreads</w:t>
      </w:r>
      <w:proofErr w:type="spellEnd"/>
      <w:r>
        <w:t xml:space="preserve"> (POSIX threads) is a C library which contains set functions that are allowing to manage threads into an application. DPDK is using </w:t>
      </w:r>
      <w:r w:rsidR="00F84665">
        <w:t xml:space="preserve">the </w:t>
      </w:r>
      <w:r>
        <w:t xml:space="preserve">Linux </w:t>
      </w:r>
      <w:proofErr w:type="spellStart"/>
      <w:r>
        <w:t>pThreads</w:t>
      </w:r>
      <w:proofErr w:type="spellEnd"/>
      <w:r>
        <w:t xml:space="preserve"> library.</w:t>
      </w:r>
    </w:p>
    <w:p w14:paraId="37C670CA" w14:textId="77777777" w:rsidR="00AB4DE0" w:rsidRDefault="00AB4DE0" w:rsidP="004E1954">
      <w:pPr>
        <w:pStyle w:val="Titre3"/>
      </w:pPr>
      <w:bookmarkStart w:id="145" w:name="X3295ef6305ca67d4129919b948a8835953a82b6"/>
      <w:bookmarkStart w:id="146" w:name="_Toc54881567"/>
      <w:r>
        <w:t xml:space="preserve">DPDK </w:t>
      </w:r>
      <w:proofErr w:type="spellStart"/>
      <w:r>
        <w:t>lcores</w:t>
      </w:r>
      <w:bookmarkEnd w:id="145"/>
      <w:bookmarkEnd w:id="146"/>
      <w:proofErr w:type="spellEnd"/>
    </w:p>
    <w:p w14:paraId="52E1BDEA" w14:textId="47994E00" w:rsidR="00AB4DE0" w:rsidRDefault="00AB4DE0" w:rsidP="004E1954">
      <w:pPr>
        <w:pStyle w:val="FirstParagraph"/>
      </w:pPr>
      <w:r>
        <w:t>DPDK is using threads that are designed as "</w:t>
      </w:r>
      <w:proofErr w:type="spellStart"/>
      <w:r>
        <w:t>lcore</w:t>
      </w:r>
      <w:proofErr w:type="spellEnd"/>
      <w:r>
        <w:t xml:space="preserve">”. A </w:t>
      </w:r>
      <w:proofErr w:type="spellStart"/>
      <w:r>
        <w:t>lcore</w:t>
      </w:r>
      <w:proofErr w:type="spellEnd"/>
      <w:r>
        <w:t xml:space="preserve"> refers to an EAL thread, which is really a Linux </w:t>
      </w:r>
      <w:proofErr w:type="spellStart"/>
      <w:r>
        <w:t>pthread</w:t>
      </w:r>
      <w:proofErr w:type="spellEnd"/>
      <w:r>
        <w:t>, which is running onto a single processor execution unit.</w:t>
      </w:r>
    </w:p>
    <w:p w14:paraId="393F8D41" w14:textId="77777777" w:rsidR="00AB4DE0" w:rsidRDefault="00AB4DE0" w:rsidP="004E1954">
      <w:pPr>
        <w:numPr>
          <w:ilvl w:val="0"/>
          <w:numId w:val="2"/>
        </w:numPr>
      </w:pPr>
      <w:r>
        <w:t xml:space="preserve">first </w:t>
      </w:r>
      <w:proofErr w:type="spellStart"/>
      <w:r>
        <w:t>lcore</w:t>
      </w:r>
      <w:proofErr w:type="spellEnd"/>
      <w:r>
        <w:t xml:space="preserve">: that executes the </w:t>
      </w:r>
      <w:proofErr w:type="gramStart"/>
      <w:r>
        <w:t>main(</w:t>
      </w:r>
      <w:proofErr w:type="gramEnd"/>
      <w:r>
        <w:t xml:space="preserve">) function and that launches other </w:t>
      </w:r>
      <w:proofErr w:type="spellStart"/>
      <w:r>
        <w:t>lcores</w:t>
      </w:r>
      <w:proofErr w:type="spellEnd"/>
      <w:r>
        <w:t xml:space="preserve"> is named master </w:t>
      </w:r>
      <w:proofErr w:type="spellStart"/>
      <w:r>
        <w:t>lcore</w:t>
      </w:r>
      <w:proofErr w:type="spellEnd"/>
      <w:r>
        <w:t>.</w:t>
      </w:r>
    </w:p>
    <w:p w14:paraId="561AC8E2" w14:textId="77777777" w:rsidR="00AB4DE0" w:rsidRDefault="00AB4DE0" w:rsidP="004E1954">
      <w:pPr>
        <w:numPr>
          <w:ilvl w:val="0"/>
          <w:numId w:val="2"/>
        </w:numPr>
      </w:pPr>
      <w:r>
        <w:t xml:space="preserve">any </w:t>
      </w:r>
      <w:proofErr w:type="spellStart"/>
      <w:r>
        <w:t>lcore</w:t>
      </w:r>
      <w:proofErr w:type="spellEnd"/>
      <w:r>
        <w:t xml:space="preserve">: that is not the master </w:t>
      </w:r>
      <w:proofErr w:type="spellStart"/>
      <w:r>
        <w:t>lcore</w:t>
      </w:r>
      <w:proofErr w:type="spellEnd"/>
      <w:r>
        <w:t xml:space="preserve"> is a </w:t>
      </w:r>
      <w:r w:rsidRPr="00CB46F8">
        <w:rPr>
          <w:color w:val="000000" w:themeColor="text1"/>
          <w:rPrChange w:id="147" w:author="Laurent DURAND" w:date="2020-11-26T10:50:00Z">
            <w:rPr>
              <w:color w:val="000000" w:themeColor="text1"/>
              <w:highlight w:val="yellow"/>
            </w:rPr>
          </w:rPrChange>
        </w:rPr>
        <w:t>slave</w:t>
      </w:r>
      <w:r w:rsidRPr="00176408">
        <w:rPr>
          <w:color w:val="000000" w:themeColor="text1"/>
        </w:rPr>
        <w:t xml:space="preserve"> </w:t>
      </w:r>
      <w:proofErr w:type="spellStart"/>
      <w:r>
        <w:t>lcore</w:t>
      </w:r>
      <w:proofErr w:type="spellEnd"/>
      <w:r>
        <w:t>.</w:t>
      </w:r>
    </w:p>
    <w:p w14:paraId="058C1500" w14:textId="6FABB525" w:rsidR="00AB4DE0" w:rsidRDefault="00AB4DE0" w:rsidP="00176408">
      <w:pPr>
        <w:pStyle w:val="FirstParagraph"/>
      </w:pPr>
      <w:proofErr w:type="spellStart"/>
      <w:r>
        <w:t>Lcores</w:t>
      </w:r>
      <w:proofErr w:type="spellEnd"/>
      <w:r>
        <w:t xml:space="preserve"> are not sharing CPU units. Nevertheless, if the host processor supports hyperthreading, a core may include several </w:t>
      </w:r>
      <w:proofErr w:type="spellStart"/>
      <w:r>
        <w:t>lcores</w:t>
      </w:r>
      <w:proofErr w:type="spellEnd"/>
      <w:r>
        <w:t xml:space="preserve"> or threads.</w:t>
      </w:r>
      <w:r w:rsidR="00F84665">
        <w:t xml:space="preserve"> </w:t>
      </w:r>
      <w:proofErr w:type="spellStart"/>
      <w:r w:rsidR="00F84665">
        <w:t>L</w:t>
      </w:r>
      <w:r>
        <w:t>cores</w:t>
      </w:r>
      <w:proofErr w:type="spellEnd"/>
      <w:r>
        <w:t xml:space="preserve"> are used to run DPDK application packet processing threads. Several packet processing models are proposed by DPDK. The simplest one is the Run-To-Completion model.</w:t>
      </w:r>
    </w:p>
    <w:p w14:paraId="6A0E4962" w14:textId="617094ED" w:rsidR="00AB4DE0" w:rsidRDefault="00AB4DE0" w:rsidP="004E1954">
      <w:pPr>
        <w:pStyle w:val="Corpsdetexte"/>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43"/>
                    <a:stretch>
                      <a:fillRect/>
                    </a:stretch>
                  </pic:blipFill>
                  <pic:spPr bwMode="auto">
                    <a:xfrm>
                      <a:off x="0" y="0"/>
                      <a:ext cx="5334000" cy="1059287"/>
                    </a:xfrm>
                    <a:prstGeom prst="rect">
                      <a:avLst/>
                    </a:prstGeom>
                    <a:noFill/>
                    <a:ln w="9525">
                      <a:noFill/>
                      <a:headEnd/>
                      <a:tailEnd/>
                    </a:ln>
                  </pic:spPr>
                </pic:pic>
              </a:graphicData>
            </a:graphic>
          </wp:inline>
        </w:drawing>
      </w:r>
    </w:p>
    <w:p w14:paraId="38605602" w14:textId="5A6D759D" w:rsidR="00F84665" w:rsidRDefault="00F84665" w:rsidP="00F84665">
      <w:pPr>
        <w:pStyle w:val="Titre3"/>
      </w:pPr>
      <w:r>
        <w:t>Figure 2.22</w:t>
      </w:r>
      <w:r>
        <w:tab/>
        <w:t>Run-To-Completion</w:t>
      </w:r>
    </w:p>
    <w:p w14:paraId="41223122" w14:textId="5FB8CBA2" w:rsidR="00AB4DE0" w:rsidRDefault="00AB4DE0" w:rsidP="004E1954">
      <w:pPr>
        <w:pStyle w:val="Corpsdetexte"/>
      </w:pPr>
      <w:r>
        <w:t>Run</w:t>
      </w:r>
      <w:r w:rsidR="00F84665">
        <w:t xml:space="preserve"> to c</w:t>
      </w:r>
      <w:r>
        <w:t>ompletion is using a single thread (</w:t>
      </w:r>
      <w:proofErr w:type="spellStart"/>
      <w:r>
        <w:t>lcore</w:t>
      </w:r>
      <w:proofErr w:type="spellEnd"/>
      <w:r>
        <w:t xml:space="preserve">) for </w:t>
      </w:r>
      <w:del w:id="148" w:author="Laurent DURAND" w:date="2020-11-26T10:51:00Z">
        <w:r w:rsidDel="00CB46F8">
          <w:delText>end to end</w:delText>
        </w:r>
      </w:del>
      <w:ins w:id="149" w:author="Laurent DURAND" w:date="2020-11-26T10:51:00Z">
        <w:r w:rsidR="00CB46F8">
          <w:t>end-to-end</w:t>
        </w:r>
      </w:ins>
      <w:r>
        <w:t xml:space="preserve"> packet processing (packet polling, </w:t>
      </w:r>
      <w:proofErr w:type="gramStart"/>
      <w:r>
        <w:t>processing</w:t>
      </w:r>
      <w:proofErr w:type="gramEnd"/>
      <w:r>
        <w:t xml:space="preserve"> and forwarding).</w:t>
      </w:r>
    </w:p>
    <w:p w14:paraId="57C3BAD8" w14:textId="77777777" w:rsidR="00AB4DE0" w:rsidRDefault="00AB4DE0" w:rsidP="004E1954">
      <w:pPr>
        <w:pStyle w:val="Titre3"/>
      </w:pPr>
      <w:bookmarkStart w:id="150" w:name="Xe173eaaf99f1c3071c439ae886dbfe6fe98ad8f"/>
      <w:bookmarkStart w:id="151" w:name="_Toc54881568"/>
      <w:r>
        <w:t>Multicore Scaling - Pipeline model</w:t>
      </w:r>
      <w:bookmarkEnd w:id="150"/>
      <w:bookmarkEnd w:id="151"/>
    </w:p>
    <w:p w14:paraId="6147D9B0" w14:textId="2F8E4D82" w:rsidR="00AB4DE0" w:rsidRDefault="00AB4DE0" w:rsidP="00176408">
      <w:pPr>
        <w:pStyle w:val="FirstParagraph"/>
      </w:pPr>
      <w:r>
        <w:t xml:space="preserve">A complex application is typically split across multiple cores, with cores communicating through </w:t>
      </w:r>
      <w:r w:rsidR="00F84665">
        <w:t xml:space="preserve">software </w:t>
      </w:r>
      <w:r>
        <w:t>queues.</w:t>
      </w:r>
      <w:r w:rsidR="00F84665">
        <w:t xml:space="preserve"> </w:t>
      </w:r>
      <w:r>
        <w:t xml:space="preserve">Packet </w:t>
      </w:r>
      <w:r w:rsidR="00F84665">
        <w:t xml:space="preserve">framework </w:t>
      </w:r>
      <w:r>
        <w:t xml:space="preserve">facilitates the creation of pipelines. Each </w:t>
      </w:r>
      <w:r w:rsidR="00F84665">
        <w:t xml:space="preserve">pipeline </w:t>
      </w:r>
      <w:r>
        <w:t>thread is assigned to a CPU and is using software queues like output or/and input ports.</w:t>
      </w:r>
    </w:p>
    <w:p w14:paraId="1C7713CD" w14:textId="7DB63213" w:rsidR="00AB4DE0" w:rsidRDefault="00AB4DE0" w:rsidP="004E1954">
      <w:pPr>
        <w:pStyle w:val="Corpsdetexte"/>
      </w:pPr>
      <w:r>
        <w:rPr>
          <w:noProof/>
        </w:rPr>
        <w:lastRenderedPageBreak/>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44"/>
                    <a:stretch>
                      <a:fillRect/>
                    </a:stretch>
                  </pic:blipFill>
                  <pic:spPr bwMode="auto">
                    <a:xfrm>
                      <a:off x="0" y="0"/>
                      <a:ext cx="5334000" cy="1938874"/>
                    </a:xfrm>
                    <a:prstGeom prst="rect">
                      <a:avLst/>
                    </a:prstGeom>
                    <a:noFill/>
                    <a:ln w="9525">
                      <a:noFill/>
                      <a:headEnd/>
                      <a:tailEnd/>
                    </a:ln>
                  </pic:spPr>
                </pic:pic>
              </a:graphicData>
            </a:graphic>
          </wp:inline>
        </w:drawing>
      </w:r>
    </w:p>
    <w:p w14:paraId="456E5041" w14:textId="655DAF9B" w:rsidR="00F84665" w:rsidRDefault="00F84665" w:rsidP="00F84665">
      <w:pPr>
        <w:pStyle w:val="Titre3"/>
      </w:pPr>
      <w:r>
        <w:t>Figure 2.23</w:t>
      </w:r>
      <w:r>
        <w:tab/>
      </w:r>
      <w:del w:id="152" w:author="Laurent DURAND" w:date="2020-11-26T10:51:00Z">
        <w:r w:rsidDel="00CB46F8">
          <w:delText>Run-To-Completion</w:delText>
        </w:r>
      </w:del>
      <w:ins w:id="153" w:author="Laurent DURAND" w:date="2020-11-26T10:51:00Z">
        <w:r w:rsidR="00CB46F8">
          <w:t>Pipeline</w:t>
        </w:r>
      </w:ins>
      <w:ins w:id="154" w:author="Laurent DURAND" w:date="2020-11-26T10:52:00Z">
        <w:r w:rsidR="00CB46F8">
          <w:t xml:space="preserve"> model</w:t>
        </w:r>
      </w:ins>
    </w:p>
    <w:p w14:paraId="1F3F514D" w14:textId="77777777" w:rsidR="00AB4DE0" w:rsidRDefault="00AB4DE0" w:rsidP="004E1954">
      <w:pPr>
        <w:pStyle w:val="Corpsdetexte"/>
      </w:pPr>
      <w:r>
        <w:t xml:space="preserve">For instance, Contrail DPDK </w:t>
      </w:r>
      <w:proofErr w:type="spellStart"/>
      <w:r>
        <w:t>vRouter</w:t>
      </w:r>
      <w:proofErr w:type="spellEnd"/>
      <w:r>
        <w:t xml:space="preserve"> is using such a model for GRE encapsulated packet processing.</w:t>
      </w:r>
    </w:p>
    <w:p w14:paraId="5B1EC8CB" w14:textId="77777777" w:rsidR="00AB4DE0" w:rsidRDefault="00AB4DE0" w:rsidP="004E1954">
      <w:pPr>
        <w:pStyle w:val="Titre3"/>
      </w:pPr>
      <w:bookmarkStart w:id="155" w:name="Xf18941eb682dd61523ef64365b092bdeec809db"/>
      <w:bookmarkStart w:id="156" w:name="_Toc54881569"/>
      <w:r>
        <w:t>Control Threads</w:t>
      </w:r>
      <w:bookmarkEnd w:id="155"/>
      <w:bookmarkEnd w:id="156"/>
    </w:p>
    <w:p w14:paraId="4709FB12" w14:textId="17CC78B5" w:rsidR="00AB4DE0" w:rsidRDefault="00AB4DE0" w:rsidP="004E1954">
      <w:pPr>
        <w:pStyle w:val="FirstParagraph"/>
      </w:pPr>
      <w:r>
        <w:t xml:space="preserve">It is possible to create </w:t>
      </w:r>
      <w:r w:rsidR="00A8766D">
        <w:t>control threads</w:t>
      </w:r>
      <w:r>
        <w:t>. Those threads can be used for management/infrastructure tasks and are used internally by DPDK for multi process support and interrupt handling.</w:t>
      </w:r>
    </w:p>
    <w:p w14:paraId="64F1CDE2" w14:textId="77777777" w:rsidR="00AB4DE0" w:rsidRDefault="00AB4DE0" w:rsidP="004E1954">
      <w:pPr>
        <w:pStyle w:val="Titre3"/>
      </w:pPr>
      <w:bookmarkStart w:id="157" w:name="X0c42fa2a773dce39610be36fb673c9ae8cdc494"/>
      <w:bookmarkStart w:id="158" w:name="_Toc54881570"/>
      <w:r>
        <w:t>Service Core</w:t>
      </w:r>
      <w:bookmarkEnd w:id="157"/>
      <w:bookmarkEnd w:id="158"/>
    </w:p>
    <w:p w14:paraId="2B7449F8" w14:textId="1A3F8263" w:rsidR="00AB4DE0" w:rsidRDefault="00AB4DE0" w:rsidP="004E1954">
      <w:pPr>
        <w:pStyle w:val="FirstParagraph"/>
      </w:pPr>
      <w:r>
        <w:t xml:space="preserve">DPDK service cores enables a dynamic way of performing work on DPDK </w:t>
      </w:r>
      <w:proofErr w:type="spellStart"/>
      <w:r>
        <w:t>lcores</w:t>
      </w:r>
      <w:proofErr w:type="spellEnd"/>
      <w:r>
        <w:t xml:space="preserve">. Service core support is built into the EAL and an API is provided to optionally allow applications to control how the service </w:t>
      </w:r>
      <w:proofErr w:type="spellStart"/>
      <w:r>
        <w:t>cores</w:t>
      </w:r>
      <w:proofErr w:type="spellEnd"/>
      <w:r>
        <w:t xml:space="preserve"> are used at runtime.</w:t>
      </w:r>
    </w:p>
    <w:p w14:paraId="27467408" w14:textId="77777777" w:rsidR="00AB4DE0" w:rsidRDefault="00AB4DE0" w:rsidP="004E1954">
      <w:pPr>
        <w:pStyle w:val="Titre2"/>
      </w:pPr>
      <w:bookmarkStart w:id="159" w:name="X749457e8e2fb2f611c7c4b9f59f9b1143b11c90"/>
      <w:bookmarkStart w:id="160" w:name="_Toc54881571"/>
      <w:r>
        <w:t>DPDK and Poll Mode Drivers (PMD)</w:t>
      </w:r>
      <w:bookmarkEnd w:id="159"/>
      <w:bookmarkEnd w:id="160"/>
    </w:p>
    <w:p w14:paraId="54DE0E94" w14:textId="5985A302" w:rsidR="00AB4DE0" w:rsidRDefault="00AB4DE0" w:rsidP="004E1954">
      <w:pPr>
        <w:pStyle w:val="FirstParagraph"/>
      </w:pPr>
      <w:r>
        <w:t xml:space="preserve">When DPDK is used, </w:t>
      </w:r>
      <w:r w:rsidR="00A8766D">
        <w:t xml:space="preserve">network </w:t>
      </w:r>
      <w:r>
        <w:t xml:space="preserve">interfaces are no </w:t>
      </w:r>
      <w:r w:rsidR="00A8766D">
        <w:t xml:space="preserve">longer </w:t>
      </w:r>
      <w:r>
        <w:t xml:space="preserve">managed in </w:t>
      </w:r>
      <w:r w:rsidR="00A8766D">
        <w:t xml:space="preserve">kernel </w:t>
      </w:r>
      <w:r>
        <w:t xml:space="preserve">space. </w:t>
      </w:r>
      <w:r w:rsidR="00A8766D">
        <w:t xml:space="preserve">The regular </w:t>
      </w:r>
      <w:r>
        <w:t xml:space="preserve">Linux NIC driver which is usually used to manage the NIC </w:t>
      </w:r>
      <w:proofErr w:type="gramStart"/>
      <w:r>
        <w:t>has to</w:t>
      </w:r>
      <w:proofErr w:type="gramEnd"/>
      <w:r>
        <w:t xml:space="preserve"> be replaced by a new driver which is able to run into user space. This new drive</w:t>
      </w:r>
      <w:r w:rsidR="00A8766D">
        <w:t>r</w:t>
      </w:r>
      <w:r>
        <w:t>, called Poll Mode Driver (PMD)</w:t>
      </w:r>
      <w:r w:rsidR="00A8766D">
        <w:t>,</w:t>
      </w:r>
      <w:r>
        <w:t xml:space="preserve"> will be used to manage the network interface into user space with the DPDK library.</w:t>
      </w:r>
    </w:p>
    <w:p w14:paraId="65E21C07" w14:textId="77777777" w:rsidR="00AB4DE0" w:rsidRDefault="00AB4DE0" w:rsidP="004E1954">
      <w:pPr>
        <w:pStyle w:val="Titre3"/>
      </w:pPr>
      <w:bookmarkStart w:id="161" w:name="Xaa6af217f3d5068aa42425884014ca46c54cfb0"/>
      <w:bookmarkStart w:id="162" w:name="_Toc54881572"/>
      <w:r>
        <w:t>Physical NIC and BAR registers</w:t>
      </w:r>
      <w:bookmarkEnd w:id="161"/>
      <w:bookmarkEnd w:id="162"/>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Corpsdetexte"/>
      </w:pPr>
      <w:r>
        <w:t xml:space="preserve">When a PCI device is enabled, the system’s device drivers (by writing configuration commands to the PCI controller) programs the Base Address Registers (BAR) to inform the PCI device of its address mapping. Next, the host operating system </w:t>
      </w:r>
      <w:proofErr w:type="gramStart"/>
      <w:r>
        <w:t>is able to</w:t>
      </w:r>
      <w:proofErr w:type="gramEnd"/>
      <w:r>
        <w:t xml:space="preserve"> address this PCI device.</w:t>
      </w:r>
    </w:p>
    <w:p w14:paraId="6037535E" w14:textId="77777777" w:rsidR="00AB4DE0" w:rsidRDefault="00AB4DE0" w:rsidP="004E1954">
      <w:pPr>
        <w:pStyle w:val="Titre3"/>
      </w:pPr>
      <w:bookmarkStart w:id="163" w:name="Xaff615b4924656da6a3e31bf918673223f65d17"/>
      <w:bookmarkStart w:id="164" w:name="_Toc54881573"/>
      <w:r>
        <w:lastRenderedPageBreak/>
        <w:t>Linux NIC drivers</w:t>
      </w:r>
      <w:bookmarkEnd w:id="163"/>
      <w:bookmarkEnd w:id="164"/>
    </w:p>
    <w:p w14:paraId="45862C7E" w14:textId="04450ED3" w:rsidR="00AB4DE0" w:rsidRDefault="00AB4DE0" w:rsidP="004E1954">
      <w:pPr>
        <w:pStyle w:val="FirstParagraph"/>
        <w:rPr>
          <w:ins w:id="165" w:author="Laurent DURAND" w:date="2020-11-26T10:55:00Z"/>
        </w:rPr>
      </w:pPr>
      <w:r>
        <w:t xml:space="preserve">With usual Linux NIC </w:t>
      </w:r>
      <w:r w:rsidR="00A8766D">
        <w:t>kernels</w:t>
      </w:r>
      <w:r>
        <w:t xml:space="preserve">, both NIC configuration and </w:t>
      </w:r>
      <w:r w:rsidR="00A8766D">
        <w:t xml:space="preserve">packet </w:t>
      </w:r>
      <w:r>
        <w:t xml:space="preserve">processing is done in </w:t>
      </w:r>
      <w:r w:rsidR="00A8766D">
        <w:t>kernel space</w:t>
      </w:r>
      <w:r>
        <w:t>. User applications</w:t>
      </w:r>
      <w:r w:rsidR="00A8766D">
        <w:t>,</w:t>
      </w:r>
      <w:r>
        <w:t xml:space="preserve"> which </w:t>
      </w:r>
      <w:proofErr w:type="gramStart"/>
      <w:r>
        <w:t>have to</w:t>
      </w:r>
      <w:proofErr w:type="gramEnd"/>
      <w:r>
        <w:t xml:space="preserve"> establish a TCP connection or send a UDP packet</w:t>
      </w:r>
      <w:r w:rsidR="00A8766D">
        <w:t>,</w:t>
      </w:r>
      <w:r>
        <w:t xml:space="preserve"> </w:t>
      </w:r>
      <w:r w:rsidR="00A8766D">
        <w:t>use</w:t>
      </w:r>
      <w:r>
        <w:t xml:space="preserve"> the sockets API exposed by </w:t>
      </w:r>
      <w:proofErr w:type="spellStart"/>
      <w:r>
        <w:t>libc</w:t>
      </w:r>
      <w:proofErr w:type="spellEnd"/>
      <w:r>
        <w:t xml:space="preserve"> library.</w:t>
      </w:r>
    </w:p>
    <w:p w14:paraId="0A396086" w14:textId="77777777" w:rsidR="00511E21" w:rsidRDefault="00511E21" w:rsidP="00511E21">
      <w:pPr>
        <w:pStyle w:val="Corpsdetexte"/>
        <w:spacing w:before="0" w:after="0"/>
        <w:rPr>
          <w:ins w:id="166" w:author="Laurent DURAND" w:date="2020-11-26T10:56:00Z"/>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511E21" w14:paraId="6AAF06D8" w14:textId="77777777" w:rsidTr="00831710">
        <w:trPr>
          <w:ins w:id="167" w:author="Laurent DURAND" w:date="2020-11-26T10:56:00Z"/>
        </w:trPr>
        <w:tc>
          <w:tcPr>
            <w:tcW w:w="4531" w:type="dxa"/>
          </w:tcPr>
          <w:p w14:paraId="5638B98A" w14:textId="77777777" w:rsidR="00511E21" w:rsidRDefault="00511E21" w:rsidP="00831710">
            <w:pPr>
              <w:pStyle w:val="Corpsdetexte"/>
              <w:spacing w:before="0" w:after="0"/>
              <w:rPr>
                <w:ins w:id="168" w:author="Laurent DURAND" w:date="2020-11-26T10:56:00Z"/>
              </w:rPr>
            </w:pPr>
            <w:ins w:id="169" w:author="Laurent DURAND" w:date="2020-11-26T10:56:00Z">
              <w:r>
                <w:object w:dxaOrig="8172" w:dyaOrig="11161" w14:anchorId="5704FEBA">
                  <v:shape id="_x0000_i1034" type="#_x0000_t75" style="width:204pt;height:276pt" o:ole="">
                    <v:imagedata r:id="rId45" o:title=""/>
                  </v:shape>
                  <o:OLEObject Type="Embed" ProgID="Visio.Drawing.15" ShapeID="_x0000_i1034" DrawAspect="Content" ObjectID="_1667902434" r:id="rId46"/>
                </w:object>
              </w:r>
            </w:ins>
          </w:p>
          <w:p w14:paraId="5932BA33" w14:textId="77777777" w:rsidR="00511E21" w:rsidRPr="00193F73" w:rsidRDefault="00511E21" w:rsidP="00831710">
            <w:pPr>
              <w:pStyle w:val="Corpsdetexte"/>
              <w:spacing w:before="0" w:after="0"/>
              <w:jc w:val="center"/>
              <w:rPr>
                <w:ins w:id="170" w:author="Laurent DURAND" w:date="2020-11-26T10:56:00Z"/>
                <w:i/>
                <w:iCs/>
              </w:rPr>
            </w:pPr>
            <w:ins w:id="171" w:author="Laurent DURAND" w:date="2020-11-26T10:56:00Z">
              <w:r w:rsidRPr="00193F73">
                <w:rPr>
                  <w:i/>
                  <w:iCs/>
                </w:rPr>
                <w:t>NIC configuration</w:t>
              </w:r>
            </w:ins>
          </w:p>
        </w:tc>
        <w:tc>
          <w:tcPr>
            <w:tcW w:w="4531" w:type="dxa"/>
          </w:tcPr>
          <w:p w14:paraId="0A1E12EB" w14:textId="77777777" w:rsidR="00511E21" w:rsidRDefault="00511E21" w:rsidP="00831710">
            <w:pPr>
              <w:pStyle w:val="Corpsdetexte"/>
              <w:spacing w:before="0" w:after="0"/>
              <w:rPr>
                <w:ins w:id="172" w:author="Laurent DURAND" w:date="2020-11-26T10:56:00Z"/>
              </w:rPr>
            </w:pPr>
          </w:p>
          <w:p w14:paraId="3EC8736C" w14:textId="77777777" w:rsidR="00511E21" w:rsidRDefault="00511E21" w:rsidP="00831710">
            <w:pPr>
              <w:pStyle w:val="Corpsdetexte"/>
              <w:spacing w:before="0" w:after="0"/>
              <w:rPr>
                <w:ins w:id="173" w:author="Laurent DURAND" w:date="2020-11-26T10:56:00Z"/>
              </w:rPr>
            </w:pPr>
            <w:ins w:id="174" w:author="Laurent DURAND" w:date="2020-11-26T10:56:00Z">
              <w:r>
                <w:object w:dxaOrig="8172" w:dyaOrig="9444" w14:anchorId="75AD08D9">
                  <v:shape id="_x0000_i1035" type="#_x0000_t75" style="width:210pt;height:246pt" o:ole="">
                    <v:imagedata r:id="rId47" o:title=""/>
                  </v:shape>
                  <o:OLEObject Type="Embed" ProgID="Visio.Drawing.15" ShapeID="_x0000_i1035" DrawAspect="Content" ObjectID="_1667902435" r:id="rId48"/>
                </w:object>
              </w:r>
            </w:ins>
          </w:p>
          <w:p w14:paraId="2B00DCF6" w14:textId="77777777" w:rsidR="00511E21" w:rsidRDefault="00511E21" w:rsidP="00831710">
            <w:pPr>
              <w:pStyle w:val="Corpsdetexte"/>
              <w:spacing w:before="0" w:after="0"/>
              <w:jc w:val="center"/>
              <w:rPr>
                <w:ins w:id="175" w:author="Laurent DURAND" w:date="2020-11-26T10:56:00Z"/>
                <w:i/>
                <w:iCs/>
              </w:rPr>
            </w:pPr>
          </w:p>
          <w:p w14:paraId="5B29A454" w14:textId="77777777" w:rsidR="00511E21" w:rsidRPr="00193F73" w:rsidRDefault="00511E21" w:rsidP="00831710">
            <w:pPr>
              <w:pStyle w:val="Corpsdetexte"/>
              <w:spacing w:before="0" w:after="0"/>
              <w:jc w:val="center"/>
              <w:rPr>
                <w:ins w:id="176" w:author="Laurent DURAND" w:date="2020-11-26T10:56:00Z"/>
                <w:i/>
                <w:iCs/>
              </w:rPr>
            </w:pPr>
            <w:ins w:id="177" w:author="Laurent DURAND" w:date="2020-11-26T10:56:00Z">
              <w:r w:rsidRPr="00193F73">
                <w:rPr>
                  <w:i/>
                  <w:iCs/>
                </w:rPr>
                <w:t>NIC packet processing</w:t>
              </w:r>
            </w:ins>
          </w:p>
          <w:p w14:paraId="679217FC" w14:textId="77777777" w:rsidR="00511E21" w:rsidRDefault="00511E21" w:rsidP="00831710">
            <w:pPr>
              <w:pStyle w:val="Corpsdetexte"/>
              <w:spacing w:before="0" w:after="0"/>
              <w:rPr>
                <w:ins w:id="178" w:author="Laurent DURAND" w:date="2020-11-26T10:56:00Z"/>
              </w:rPr>
            </w:pPr>
          </w:p>
        </w:tc>
      </w:tr>
    </w:tbl>
    <w:p w14:paraId="68566F9E" w14:textId="39FA0F6D" w:rsidR="00511E21" w:rsidRPr="00511E21" w:rsidDel="00511E21" w:rsidRDefault="00511E21" w:rsidP="00511E21">
      <w:pPr>
        <w:pStyle w:val="Corpsdetexte"/>
        <w:rPr>
          <w:del w:id="179" w:author="Laurent DURAND" w:date="2020-11-26T10:57:00Z"/>
        </w:rPr>
        <w:pPrChange w:id="180" w:author="Laurent DURAND" w:date="2020-11-26T10:55:00Z">
          <w:pPr>
            <w:pStyle w:val="FirstParagraph"/>
          </w:pPr>
        </w:pPrChange>
      </w:pPr>
    </w:p>
    <w:tbl>
      <w:tblPr>
        <w:tblW w:w="5000" w:type="pct"/>
        <w:tblLook w:val="07C0" w:firstRow="0" w:lastRow="1" w:firstColumn="1" w:lastColumn="1" w:noHBand="1" w:noVBand="1"/>
      </w:tblPr>
      <w:tblGrid>
        <w:gridCol w:w="7066"/>
        <w:gridCol w:w="2340"/>
      </w:tblGrid>
      <w:tr w:rsidR="00511E21" w:rsidDel="00511E21" w14:paraId="3AFC0B87" w14:textId="5F601651" w:rsidTr="00AB4DE0">
        <w:trPr>
          <w:del w:id="181" w:author="Laurent DURAND" w:date="2020-11-26T10:55:00Z"/>
        </w:trPr>
        <w:tc>
          <w:tcPr>
            <w:tcW w:w="0" w:type="auto"/>
          </w:tcPr>
          <w:p w14:paraId="4765B477" w14:textId="651904D3" w:rsidR="00AB4DE0" w:rsidRPr="00176408" w:rsidDel="00511E21" w:rsidRDefault="00AB4DE0" w:rsidP="004E1954">
            <w:pPr>
              <w:pStyle w:val="Compact"/>
              <w:rPr>
                <w:del w:id="182" w:author="Laurent DURAND" w:date="2020-11-26T10:55:00Z"/>
                <w:highlight w:val="yellow"/>
              </w:rPr>
            </w:pPr>
            <w:del w:id="183" w:author="Laurent DURAND" w:date="2020-11-26T10:55:00Z">
              <w:r w:rsidRPr="00176408" w:rsidDel="00511E21">
                <w:rPr>
                  <w:highlight w:val="yellow"/>
                </w:rPr>
                <w:delText>image</w:delText>
              </w:r>
            </w:del>
          </w:p>
          <w:p w14:paraId="23C91924" w14:textId="6C8F22D3" w:rsidR="00AB4DE0" w:rsidRPr="00176408" w:rsidDel="00511E21" w:rsidRDefault="00AB4DE0" w:rsidP="004E1954">
            <w:pPr>
              <w:rPr>
                <w:del w:id="184" w:author="Laurent DURAND" w:date="2020-11-26T10:55:00Z"/>
                <w:highlight w:val="yellow"/>
              </w:rPr>
            </w:pPr>
            <w:del w:id="185" w:author="Laurent DURAND" w:date="2020-11-26T10:55:00Z">
              <w:r w:rsidRPr="00176408" w:rsidDel="00511E21">
                <w:rPr>
                  <w:highlight w:val="yellow"/>
                </w:rPr>
                <w:delText>NIC configuration</w:delText>
              </w:r>
            </w:del>
          </w:p>
        </w:tc>
        <w:tc>
          <w:tcPr>
            <w:tcW w:w="0" w:type="auto"/>
          </w:tcPr>
          <w:p w14:paraId="74D640BC" w14:textId="5FE8602A" w:rsidR="00AB4DE0" w:rsidRPr="00176408" w:rsidDel="00511E21" w:rsidRDefault="00AB4DE0" w:rsidP="004E1954">
            <w:pPr>
              <w:pStyle w:val="Compact"/>
              <w:rPr>
                <w:del w:id="186" w:author="Laurent DURAND" w:date="2020-11-26T10:55:00Z"/>
                <w:highlight w:val="yellow"/>
              </w:rPr>
            </w:pPr>
            <w:del w:id="187" w:author="Laurent DURAND" w:date="2020-11-26T10:55:00Z">
              <w:r w:rsidRPr="00176408" w:rsidDel="00511E21">
                <w:rPr>
                  <w:highlight w:val="yellow"/>
                </w:rPr>
                <w:delText>image</w:delText>
              </w:r>
            </w:del>
          </w:p>
          <w:p w14:paraId="5A7E5126" w14:textId="46B66C28" w:rsidR="00AB4DE0" w:rsidDel="00511E21" w:rsidRDefault="00AB4DE0" w:rsidP="004E1954">
            <w:pPr>
              <w:rPr>
                <w:del w:id="188" w:author="Laurent DURAND" w:date="2020-11-26T10:55:00Z"/>
              </w:rPr>
            </w:pPr>
            <w:del w:id="189" w:author="Laurent DURAND" w:date="2020-11-26T10:55:00Z">
              <w:r w:rsidRPr="00176408" w:rsidDel="00511E21">
                <w:rPr>
                  <w:highlight w:val="yellow"/>
                </w:rPr>
                <w:delText>NIC packet processing</w:delText>
              </w:r>
            </w:del>
          </w:p>
        </w:tc>
      </w:tr>
      <w:tr w:rsidR="00511E21" w14:paraId="147259C8" w14:textId="77777777" w:rsidTr="00AB4DE0">
        <w:tc>
          <w:tcPr>
            <w:tcW w:w="0" w:type="auto"/>
          </w:tcPr>
          <w:p w14:paraId="01EAFEBD" w14:textId="03F9B46B" w:rsidR="00A8766D" w:rsidRDefault="00A8766D" w:rsidP="00A8766D">
            <w:pPr>
              <w:pStyle w:val="Titre3"/>
            </w:pPr>
            <w:r>
              <w:t>Figure 2.24</w:t>
            </w:r>
            <w:r>
              <w:tab/>
            </w:r>
            <w:del w:id="190" w:author="Laurent DURAND" w:date="2020-11-26T10:57:00Z">
              <w:r w:rsidDel="00511E21">
                <w:delText>missing artwork?</w:delText>
              </w:r>
            </w:del>
            <w:ins w:id="191" w:author="Laurent DURAND" w:date="2020-11-26T10:57:00Z">
              <w:r w:rsidR="00511E21">
                <w:t xml:space="preserve">NIC configuration </w:t>
              </w:r>
            </w:ins>
            <w:ins w:id="192" w:author="Laurent DURAND" w:date="2020-11-26T10:58:00Z">
              <w:r w:rsidR="00511E21">
                <w:t>and packet processing APIs</w:t>
              </w:r>
            </w:ins>
          </w:p>
          <w:p w14:paraId="6E384698" w14:textId="77777777" w:rsidR="00A8766D" w:rsidRDefault="00A8766D" w:rsidP="004E1954">
            <w:pPr>
              <w:pStyle w:val="Compact"/>
            </w:pPr>
          </w:p>
        </w:tc>
        <w:tc>
          <w:tcPr>
            <w:tcW w:w="0" w:type="auto"/>
          </w:tcPr>
          <w:p w14:paraId="7FF927A1" w14:textId="77777777" w:rsidR="00A8766D" w:rsidRDefault="00A8766D" w:rsidP="004E1954">
            <w:pPr>
              <w:pStyle w:val="Compact"/>
            </w:pPr>
          </w:p>
        </w:tc>
      </w:tr>
    </w:tbl>
    <w:p w14:paraId="72530305" w14:textId="00F49773" w:rsidR="00AB4DE0" w:rsidRDefault="00AB4DE0" w:rsidP="004E1954">
      <w:pPr>
        <w:pStyle w:val="Corpsdetexte"/>
      </w:pPr>
      <w:r>
        <w:t xml:space="preserve">Linux </w:t>
      </w:r>
      <w:r w:rsidR="00A8766D">
        <w:t xml:space="preserve">packet processing </w:t>
      </w:r>
      <w:r>
        <w:t xml:space="preserve">with sockets API </w:t>
      </w:r>
      <w:r w:rsidR="00A8766D">
        <w:t xml:space="preserve">requires the </w:t>
      </w:r>
      <w:r>
        <w:t xml:space="preserve">following operations which </w:t>
      </w:r>
      <w:r w:rsidR="00A8766D">
        <w:t xml:space="preserve">can be </w:t>
      </w:r>
      <w:r>
        <w:t>costly:</w:t>
      </w:r>
    </w:p>
    <w:p w14:paraId="75A7D3DE" w14:textId="4262D891" w:rsidR="00AB4DE0" w:rsidRDefault="00AB4DE0" w:rsidP="004E1954">
      <w:pPr>
        <w:numPr>
          <w:ilvl w:val="0"/>
          <w:numId w:val="2"/>
        </w:numPr>
      </w:pPr>
      <w:r>
        <w:t xml:space="preserve">Kernel Linux </w:t>
      </w:r>
      <w:r w:rsidR="00A8766D">
        <w:t xml:space="preserve">system </w:t>
      </w:r>
      <w:r>
        <w:t>calls</w:t>
      </w:r>
    </w:p>
    <w:p w14:paraId="4277F1FF" w14:textId="77777777" w:rsidR="00AB4DE0" w:rsidRDefault="00AB4DE0" w:rsidP="004E1954">
      <w:pPr>
        <w:numPr>
          <w:ilvl w:val="0"/>
          <w:numId w:val="2"/>
        </w:numPr>
      </w:pPr>
      <w:r>
        <w:t>Multitask context switching on blocking I/</w:t>
      </w:r>
      <w:proofErr w:type="gramStart"/>
      <w:r>
        <w:t>O</w:t>
      </w:r>
      <w:proofErr w:type="gramEnd"/>
    </w:p>
    <w:p w14:paraId="0E8B9157" w14:textId="77777777" w:rsidR="00AB4DE0" w:rsidRDefault="00AB4DE0" w:rsidP="004E1954">
      <w:pPr>
        <w:numPr>
          <w:ilvl w:val="0"/>
          <w:numId w:val="2"/>
        </w:numPr>
      </w:pPr>
      <w:r>
        <w:t xml:space="preserve">Data copying from kernel (ring buffers) to user </w:t>
      </w:r>
      <w:proofErr w:type="gramStart"/>
      <w:r>
        <w:t>space</w:t>
      </w:r>
      <w:proofErr w:type="gramEnd"/>
    </w:p>
    <w:p w14:paraId="1B5377F2" w14:textId="77777777" w:rsidR="00AB4DE0" w:rsidRDefault="00AB4DE0" w:rsidP="004E1954">
      <w:pPr>
        <w:numPr>
          <w:ilvl w:val="0"/>
          <w:numId w:val="2"/>
        </w:numPr>
      </w:pPr>
      <w:r>
        <w:lastRenderedPageBreak/>
        <w:t>Interrupt handling in kernel</w:t>
      </w:r>
    </w:p>
    <w:p w14:paraId="6C2D4160" w14:textId="56BF637D" w:rsidR="00AB4DE0" w:rsidRDefault="00AB4DE0" w:rsidP="004E1954">
      <w:pPr>
        <w:pStyle w:val="FirstParagraph"/>
      </w:pPr>
      <w:r>
        <w:t xml:space="preserve">With usual Linux </w:t>
      </w:r>
      <w:r w:rsidR="00A8766D">
        <w:t xml:space="preserve">drivers </w:t>
      </w:r>
      <w:r>
        <w:t xml:space="preserve">most of operations are occurring in </w:t>
      </w:r>
      <w:r w:rsidR="00A8766D">
        <w:t xml:space="preserve">kernel </w:t>
      </w:r>
      <w:r>
        <w:t xml:space="preserve">modes and are requiring lots of user space to kernel space context switching and interruption mechanisms. The heavy context switching usage is costing lots of CPU cycles and is a limiting the numbers of packets that a CPU </w:t>
      </w:r>
      <w:proofErr w:type="gramStart"/>
      <w:r>
        <w:t>is able to</w:t>
      </w:r>
      <w:proofErr w:type="gramEnd"/>
      <w:r>
        <w:t xml:space="preserve"> process. Such drivers are not able to perform packet processing at expected high speed</w:t>
      </w:r>
      <w:r w:rsidR="00A8766D">
        <w:t>s</w:t>
      </w:r>
      <w:r>
        <w:t>, especially when 10/40/100G Ethernet generation cards are used on a Linux System.</w:t>
      </w:r>
    </w:p>
    <w:p w14:paraId="1F31DE23" w14:textId="77777777" w:rsidR="00AB4DE0" w:rsidRDefault="00AB4DE0" w:rsidP="004E1954">
      <w:pPr>
        <w:pStyle w:val="Titre3"/>
      </w:pPr>
      <w:bookmarkStart w:id="193" w:name="X5b794b4c2acb8b7bb001a46124c8f4f4ea0882b"/>
      <w:bookmarkStart w:id="194" w:name="_Toc54881574"/>
      <w:r>
        <w:t>Poll Mode Drivers</w:t>
      </w:r>
      <w:bookmarkEnd w:id="193"/>
      <w:bookmarkEnd w:id="194"/>
    </w:p>
    <w:p w14:paraId="5723ABAC" w14:textId="3EF136DC" w:rsidR="00AB4DE0" w:rsidRDefault="00AB4DE0" w:rsidP="004E1954">
      <w:pPr>
        <w:pStyle w:val="FirstParagraph"/>
      </w:pPr>
      <w:r>
        <w:t xml:space="preserve">A </w:t>
      </w:r>
      <w:r w:rsidR="00A8766D">
        <w:t xml:space="preserve">poll mode driver (PMD) </w:t>
      </w:r>
      <w:r>
        <w:t>consists of APIs running in user space to configure the devices and their respective queues. In addition, a PMD accesses the RX and TX descriptors directly without any interrupts (</w:t>
      </w:r>
      <w:proofErr w:type="gramStart"/>
      <w:r>
        <w:t>with the exception of</w:t>
      </w:r>
      <w:proofErr w:type="gramEnd"/>
      <w:r>
        <w:t xml:space="preserve"> Link </w:t>
      </w:r>
      <w:r w:rsidR="00A8766D">
        <w:t xml:space="preserve">status change </w:t>
      </w:r>
      <w:r>
        <w:t>interrupts) to quickly receive, process and deliver packets in the user’s application.</w:t>
      </w:r>
    </w:p>
    <w:p w14:paraId="0E7DBFDA" w14:textId="69435D4F" w:rsidR="00AB4DE0" w:rsidRDefault="00A8766D" w:rsidP="004E1954">
      <w:pPr>
        <w:pStyle w:val="Corpsdetexte"/>
        <w:rPr>
          <w:ins w:id="195" w:author="Laurent DURAND" w:date="2020-11-26T10:58:00Z"/>
        </w:rPr>
      </w:pPr>
      <w:r>
        <w:t>PMD</w:t>
      </w:r>
      <w:r w:rsidR="00AB4DE0">
        <w:t>s are involved in NIC configuration. They expos</w:t>
      </w:r>
      <w:r>
        <w:t>e</w:t>
      </w:r>
      <w:r w:rsidR="00AB4DE0">
        <w:t xml:space="preserve"> NIC configuration registers into host memory area which is directly reachable from user space.</w:t>
      </w:r>
    </w:p>
    <w:tbl>
      <w:tblPr>
        <w:tblW w:w="5000" w:type="pct"/>
        <w:tblLook w:val="07C0" w:firstRow="0" w:lastRow="1" w:firstColumn="1" w:lastColumn="1" w:noHBand="1" w:noVBand="1"/>
      </w:tblPr>
      <w:tblGrid>
        <w:gridCol w:w="4989"/>
        <w:gridCol w:w="4417"/>
      </w:tblGrid>
      <w:tr w:rsidR="00511E21" w14:paraId="5F6DF4B6" w14:textId="77777777" w:rsidTr="00511E21">
        <w:trPr>
          <w:ins w:id="196" w:author="Laurent DURAND" w:date="2020-11-26T10:58:00Z"/>
        </w:trPr>
        <w:tc>
          <w:tcPr>
            <w:tcW w:w="0" w:type="auto"/>
          </w:tcPr>
          <w:p w14:paraId="7324F510" w14:textId="77777777" w:rsidR="00511E21" w:rsidRPr="00511E21" w:rsidRDefault="00511E21" w:rsidP="00511E21">
            <w:pPr>
              <w:pStyle w:val="Compact"/>
              <w:rPr>
                <w:ins w:id="197" w:author="Laurent DURAND" w:date="2020-11-26T10:58:00Z"/>
                <w:highlight w:val="yellow"/>
              </w:rPr>
            </w:pPr>
          </w:p>
          <w:p w14:paraId="6BDA5C5F" w14:textId="77777777" w:rsidR="00511E21" w:rsidRPr="00511E21" w:rsidRDefault="00511E21" w:rsidP="00511E21">
            <w:pPr>
              <w:pStyle w:val="Compact"/>
              <w:rPr>
                <w:ins w:id="198" w:author="Laurent DURAND" w:date="2020-11-26T10:58:00Z"/>
                <w:highlight w:val="yellow"/>
              </w:rPr>
            </w:pPr>
            <w:ins w:id="199" w:author="Laurent DURAND" w:date="2020-11-26T10:58:00Z">
              <w:r w:rsidRPr="00511E21">
                <w:rPr>
                  <w:highlight w:val="yellow"/>
                </w:rPr>
                <w:object w:dxaOrig="8172" w:dyaOrig="10860" w14:anchorId="64169A29">
                  <v:shape id="_x0000_i1038" type="#_x0000_t75" style="width:210pt;height:282pt" o:ole="">
                    <v:imagedata r:id="rId49" o:title=""/>
                  </v:shape>
                  <o:OLEObject Type="Embed" ProgID="Visio.Drawing.15" ShapeID="_x0000_i1038" DrawAspect="Content" ObjectID="_1667902436" r:id="rId50"/>
                </w:object>
              </w:r>
            </w:ins>
          </w:p>
          <w:p w14:paraId="3316A891" w14:textId="77777777" w:rsidR="00511E21" w:rsidRPr="00511E21" w:rsidRDefault="00511E21" w:rsidP="00511E21">
            <w:pPr>
              <w:pStyle w:val="Compact"/>
              <w:rPr>
                <w:ins w:id="200" w:author="Laurent DURAND" w:date="2020-11-26T10:58:00Z"/>
                <w:highlight w:val="yellow"/>
              </w:rPr>
            </w:pPr>
            <w:ins w:id="201" w:author="Laurent DURAND" w:date="2020-11-26T10:58:00Z">
              <w:r w:rsidRPr="00511E21">
                <w:rPr>
                  <w:highlight w:val="yellow"/>
                </w:rPr>
                <w:t>NIC configuration</w:t>
              </w:r>
            </w:ins>
          </w:p>
        </w:tc>
        <w:tc>
          <w:tcPr>
            <w:tcW w:w="0" w:type="auto"/>
          </w:tcPr>
          <w:p w14:paraId="074D867D" w14:textId="77777777" w:rsidR="00511E21" w:rsidRPr="00511E21" w:rsidRDefault="00511E21" w:rsidP="00511E21">
            <w:pPr>
              <w:pStyle w:val="Compact"/>
              <w:rPr>
                <w:ins w:id="202" w:author="Laurent DURAND" w:date="2020-11-26T10:58:00Z"/>
                <w:highlight w:val="yellow"/>
              </w:rPr>
            </w:pPr>
          </w:p>
          <w:p w14:paraId="442D2BA6" w14:textId="77777777" w:rsidR="00511E21" w:rsidRPr="00511E21" w:rsidRDefault="00511E21" w:rsidP="00511E21">
            <w:pPr>
              <w:pStyle w:val="Compact"/>
              <w:rPr>
                <w:ins w:id="203" w:author="Laurent DURAND" w:date="2020-11-26T10:58:00Z"/>
                <w:highlight w:val="yellow"/>
              </w:rPr>
            </w:pPr>
          </w:p>
          <w:p w14:paraId="13F048AA" w14:textId="77777777" w:rsidR="00511E21" w:rsidRPr="00511E21" w:rsidRDefault="00511E21" w:rsidP="00511E21">
            <w:pPr>
              <w:pStyle w:val="Compact"/>
              <w:rPr>
                <w:ins w:id="204" w:author="Laurent DURAND" w:date="2020-11-26T10:58:00Z"/>
                <w:highlight w:val="yellow"/>
              </w:rPr>
            </w:pPr>
            <w:ins w:id="205" w:author="Laurent DURAND" w:date="2020-11-26T10:58:00Z">
              <w:r w:rsidRPr="00511E21">
                <w:rPr>
                  <w:highlight w:val="yellow"/>
                </w:rPr>
                <w:object w:dxaOrig="8172" w:dyaOrig="9444" w14:anchorId="522511B4">
                  <v:shape id="_x0000_i1039" type="#_x0000_t75" style="width:210pt;height:240pt" o:ole="">
                    <v:imagedata r:id="rId51" o:title=""/>
                  </v:shape>
                  <o:OLEObject Type="Embed" ProgID="Visio.Drawing.15" ShapeID="_x0000_i1039" DrawAspect="Content" ObjectID="_1667902437" r:id="rId52"/>
                </w:object>
              </w:r>
            </w:ins>
          </w:p>
          <w:p w14:paraId="04204E92" w14:textId="77777777" w:rsidR="00511E21" w:rsidRPr="00511E21" w:rsidRDefault="00511E21" w:rsidP="00511E21">
            <w:pPr>
              <w:pStyle w:val="Compact"/>
              <w:rPr>
                <w:ins w:id="206" w:author="Laurent DURAND" w:date="2020-11-26T10:58:00Z"/>
                <w:highlight w:val="yellow"/>
              </w:rPr>
            </w:pPr>
            <w:ins w:id="207" w:author="Laurent DURAND" w:date="2020-11-26T10:58:00Z">
              <w:r w:rsidRPr="00511E21">
                <w:rPr>
                  <w:highlight w:val="yellow"/>
                </w:rPr>
                <w:t>NIC packet processing</w:t>
              </w:r>
            </w:ins>
          </w:p>
          <w:p w14:paraId="6672DBFA" w14:textId="77777777" w:rsidR="00511E21" w:rsidRPr="00511E21" w:rsidRDefault="00511E21" w:rsidP="00511E21">
            <w:pPr>
              <w:pStyle w:val="Compact"/>
              <w:rPr>
                <w:ins w:id="208" w:author="Laurent DURAND" w:date="2020-11-26T10:58:00Z"/>
                <w:highlight w:val="yellow"/>
              </w:rPr>
            </w:pPr>
          </w:p>
        </w:tc>
      </w:tr>
      <w:tr w:rsidR="00AB4DE0" w:rsidDel="00511E21" w14:paraId="387FBD10" w14:textId="55AC07E8" w:rsidTr="00AB4DE0">
        <w:trPr>
          <w:del w:id="209" w:author="Laurent DURAND" w:date="2020-11-26T10:59:00Z"/>
        </w:trPr>
        <w:tc>
          <w:tcPr>
            <w:tcW w:w="0" w:type="auto"/>
          </w:tcPr>
          <w:p w14:paraId="0935C3EC" w14:textId="28E4262D" w:rsidR="00AB4DE0" w:rsidRPr="00176408" w:rsidDel="00511E21" w:rsidRDefault="00AB4DE0" w:rsidP="004E1954">
            <w:pPr>
              <w:pStyle w:val="Compact"/>
              <w:rPr>
                <w:del w:id="210" w:author="Laurent DURAND" w:date="2020-11-26T10:59:00Z"/>
                <w:highlight w:val="yellow"/>
              </w:rPr>
            </w:pPr>
            <w:del w:id="211" w:author="Laurent DURAND" w:date="2020-11-26T10:59:00Z">
              <w:r w:rsidRPr="00176408" w:rsidDel="00511E21">
                <w:rPr>
                  <w:highlight w:val="yellow"/>
                </w:rPr>
                <w:delText>image</w:delText>
              </w:r>
            </w:del>
          </w:p>
          <w:p w14:paraId="6EA9F146" w14:textId="3C431005" w:rsidR="00AB4DE0" w:rsidRPr="00176408" w:rsidDel="00511E21" w:rsidRDefault="00AB4DE0" w:rsidP="004E1954">
            <w:pPr>
              <w:rPr>
                <w:del w:id="212" w:author="Laurent DURAND" w:date="2020-11-26T10:59:00Z"/>
                <w:highlight w:val="yellow"/>
              </w:rPr>
            </w:pPr>
            <w:del w:id="213" w:author="Laurent DURAND" w:date="2020-11-26T10:59:00Z">
              <w:r w:rsidRPr="00176408" w:rsidDel="00511E21">
                <w:rPr>
                  <w:highlight w:val="yellow"/>
                </w:rPr>
                <w:delText>NIC configuration</w:delText>
              </w:r>
            </w:del>
          </w:p>
        </w:tc>
        <w:tc>
          <w:tcPr>
            <w:tcW w:w="0" w:type="auto"/>
          </w:tcPr>
          <w:p w14:paraId="089A01A5" w14:textId="3552DA14" w:rsidR="00AB4DE0" w:rsidRPr="00176408" w:rsidDel="00511E21" w:rsidRDefault="00AB4DE0" w:rsidP="004E1954">
            <w:pPr>
              <w:pStyle w:val="Compact"/>
              <w:rPr>
                <w:del w:id="214" w:author="Laurent DURAND" w:date="2020-11-26T10:59:00Z"/>
                <w:highlight w:val="yellow"/>
              </w:rPr>
            </w:pPr>
            <w:del w:id="215" w:author="Laurent DURAND" w:date="2020-11-26T10:59:00Z">
              <w:r w:rsidRPr="00176408" w:rsidDel="00511E21">
                <w:rPr>
                  <w:highlight w:val="yellow"/>
                </w:rPr>
                <w:delText>image</w:delText>
              </w:r>
            </w:del>
          </w:p>
          <w:p w14:paraId="173DCA1F" w14:textId="769538AC" w:rsidR="00A8766D" w:rsidDel="00511E21" w:rsidRDefault="00AB4DE0" w:rsidP="004E1954">
            <w:pPr>
              <w:rPr>
                <w:del w:id="216" w:author="Laurent DURAND" w:date="2020-11-26T10:59:00Z"/>
              </w:rPr>
            </w:pPr>
            <w:del w:id="217" w:author="Laurent DURAND" w:date="2020-11-26T10:59:00Z">
              <w:r w:rsidRPr="00176408" w:rsidDel="00511E21">
                <w:rPr>
                  <w:highlight w:val="yellow"/>
                </w:rPr>
                <w:delText>NIC packet processing</w:delText>
              </w:r>
            </w:del>
          </w:p>
        </w:tc>
      </w:tr>
      <w:tr w:rsidR="00A8766D" w14:paraId="7A43B2C7" w14:textId="77777777" w:rsidTr="00A8766D">
        <w:tc>
          <w:tcPr>
            <w:tcW w:w="0" w:type="auto"/>
          </w:tcPr>
          <w:p w14:paraId="093A814A" w14:textId="2FADDFBD" w:rsidR="00511E21" w:rsidRDefault="00A8766D" w:rsidP="00511E21">
            <w:pPr>
              <w:pStyle w:val="Titre3"/>
              <w:rPr>
                <w:ins w:id="218" w:author="Laurent DURAND" w:date="2020-11-26T10:59:00Z"/>
              </w:rPr>
            </w:pPr>
            <w:r>
              <w:lastRenderedPageBreak/>
              <w:t>Figure 2.25</w:t>
            </w:r>
            <w:r>
              <w:tab/>
            </w:r>
            <w:ins w:id="219" w:author="Laurent DURAND" w:date="2020-11-26T10:59:00Z">
              <w:r w:rsidR="00511E21">
                <w:t xml:space="preserve">NIC configuration and packet processing </w:t>
              </w:r>
            </w:ins>
            <w:ins w:id="220" w:author="Laurent DURAND" w:date="2020-11-26T11:00:00Z">
              <w:r w:rsidR="00511E21">
                <w:t xml:space="preserve">DPDK </w:t>
              </w:r>
            </w:ins>
            <w:ins w:id="221" w:author="Laurent DURAND" w:date="2020-11-26T10:59:00Z">
              <w:r w:rsidR="00511E21">
                <w:t>APIs</w:t>
              </w:r>
            </w:ins>
          </w:p>
          <w:p w14:paraId="5E0913A8" w14:textId="247EBC6A" w:rsidR="00A8766D" w:rsidRDefault="00A8766D" w:rsidP="00A8766D">
            <w:pPr>
              <w:pStyle w:val="Compact"/>
            </w:pPr>
            <w:del w:id="222" w:author="Laurent DURAND" w:date="2020-11-26T10:59:00Z">
              <w:r w:rsidDel="00511E21">
                <w:delText>missing artwork?</w:delText>
              </w:r>
            </w:del>
          </w:p>
          <w:p w14:paraId="1D43F42B" w14:textId="77777777" w:rsidR="00A8766D" w:rsidRDefault="00A8766D" w:rsidP="00832BEC">
            <w:pPr>
              <w:pStyle w:val="Compact"/>
            </w:pPr>
          </w:p>
        </w:tc>
        <w:tc>
          <w:tcPr>
            <w:tcW w:w="0" w:type="auto"/>
          </w:tcPr>
          <w:p w14:paraId="52FACAD2" w14:textId="77777777" w:rsidR="00A8766D" w:rsidRDefault="00A8766D" w:rsidP="00832BEC">
            <w:pPr>
              <w:pStyle w:val="Compact"/>
            </w:pPr>
          </w:p>
        </w:tc>
      </w:tr>
    </w:tbl>
    <w:p w14:paraId="1784D253" w14:textId="76CD629E" w:rsidR="00AB4DE0" w:rsidRDefault="00AB4DE0" w:rsidP="004E1954">
      <w:pPr>
        <w:pStyle w:val="Corpsdetexte"/>
      </w:pPr>
      <w:r>
        <w:t xml:space="preserve">In </w:t>
      </w:r>
      <w:proofErr w:type="spellStart"/>
      <w:r>
        <w:t>short</w:t>
      </w:r>
      <w:r w:rsidR="00A8766D">
        <w:t>PMD</w:t>
      </w:r>
      <w:r>
        <w:t>s</w:t>
      </w:r>
      <w:proofErr w:type="spellEnd"/>
      <w:r>
        <w:t xml:space="preserve"> are user space </w:t>
      </w:r>
      <w:proofErr w:type="spellStart"/>
      <w:r>
        <w:t>pthreads</w:t>
      </w:r>
      <w:proofErr w:type="spellEnd"/>
      <w:r>
        <w:t xml:space="preserve"> which:</w:t>
      </w:r>
    </w:p>
    <w:p w14:paraId="5D8586E1" w14:textId="77777777" w:rsidR="00AB4DE0" w:rsidRDefault="00AB4DE0" w:rsidP="004E1954">
      <w:pPr>
        <w:numPr>
          <w:ilvl w:val="0"/>
          <w:numId w:val="2"/>
        </w:numPr>
      </w:pPr>
      <w:r>
        <w:t xml:space="preserve">call specific EAL </w:t>
      </w:r>
      <w:proofErr w:type="gramStart"/>
      <w:r>
        <w:t>functions</w:t>
      </w:r>
      <w:proofErr w:type="gramEnd"/>
    </w:p>
    <w:p w14:paraId="66943F93" w14:textId="77777777" w:rsidR="00AB4DE0" w:rsidRDefault="00AB4DE0" w:rsidP="004E1954">
      <w:pPr>
        <w:numPr>
          <w:ilvl w:val="0"/>
          <w:numId w:val="2"/>
        </w:numPr>
      </w:pPr>
      <w:r>
        <w:t xml:space="preserve">have a per NIC </w:t>
      </w:r>
      <w:proofErr w:type="gramStart"/>
      <w:r>
        <w:t>implementation</w:t>
      </w:r>
      <w:proofErr w:type="gramEnd"/>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404D4F9E" w:rsidR="00AB4DE0" w:rsidRDefault="00AB4DE0" w:rsidP="004E1954">
      <w:pPr>
        <w:pStyle w:val="FirstParagraph"/>
      </w:pPr>
      <w:r>
        <w:t xml:space="preserve">Hence user applications can </w:t>
      </w:r>
      <w:r w:rsidR="00A8766D">
        <w:t xml:space="preserve">directly </w:t>
      </w:r>
      <w:r>
        <w:t>configure the NIC cards they are using from Linux user space where they are running.</w:t>
      </w:r>
    </w:p>
    <w:p w14:paraId="2170C287" w14:textId="65B878D4" w:rsidR="00AB4DE0" w:rsidRPr="00832BEC" w:rsidRDefault="00AB4DE0" w:rsidP="004E1954">
      <w:pPr>
        <w:pStyle w:val="Corpsdetexte"/>
      </w:pPr>
      <w:r w:rsidRPr="00832BEC">
        <w:t xml:space="preserve">A first configuration phase is using </w:t>
      </w:r>
      <w:r w:rsidR="00832BEC">
        <w:t>PMD</w:t>
      </w:r>
      <w:r w:rsidRPr="00832BEC">
        <w:t xml:space="preserve">s and </w:t>
      </w:r>
      <w:r w:rsidR="00832BEC">
        <w:t xml:space="preserve">the </w:t>
      </w:r>
      <w:r w:rsidRPr="00832BEC">
        <w:t xml:space="preserve">DPDK library to configure DPDK rings buffers into Linux user space. Next, incoming packets will be automatically transferred with DMA (Direct Memory Access) mechanism from </w:t>
      </w:r>
      <w:r w:rsidR="00832BEC">
        <w:t xml:space="preserve">the </w:t>
      </w:r>
      <w:r w:rsidRPr="00832BEC">
        <w:t>NIC physical RX queues in NIC memory to DPDK RX rings buffer</w:t>
      </w:r>
      <w:r w:rsidR="00832BEC">
        <w:t>ed</w:t>
      </w:r>
      <w:r w:rsidRPr="00832BEC">
        <w:t xml:space="preserve"> in host memory. DMA is also used to transfer outgoing packets from </w:t>
      </w:r>
      <w:r w:rsidR="00832BEC">
        <w:t xml:space="preserve">the </w:t>
      </w:r>
      <w:r w:rsidRPr="00832BEC">
        <w:t xml:space="preserve">DPDK TX rings buffer in host memory to </w:t>
      </w:r>
      <w:r w:rsidR="00832BEC">
        <w:t xml:space="preserve">the </w:t>
      </w:r>
      <w:r w:rsidRPr="00832BEC">
        <w:t>NIC physical TX queues in NIC memory. DMA offloads expensive memory operations, such as large copies or scatter-gather operations, from the CPU.</w:t>
      </w:r>
    </w:p>
    <w:p w14:paraId="7DE38117" w14:textId="71004B3C" w:rsidR="00AB4DE0" w:rsidRPr="00832BEC" w:rsidRDefault="00AB4DE0" w:rsidP="004E1954">
      <w:pPr>
        <w:pStyle w:val="Titre3"/>
      </w:pPr>
      <w:bookmarkStart w:id="223" w:name="Xaea2b7f751373279a7234526cf0c1db8e1246bc"/>
      <w:bookmarkStart w:id="224" w:name="_Toc54881575"/>
      <w:r w:rsidRPr="00832BEC">
        <w:t xml:space="preserve">Direct Memory Access </w:t>
      </w:r>
      <w:bookmarkEnd w:id="223"/>
      <w:bookmarkEnd w:id="224"/>
    </w:p>
    <w:p w14:paraId="1BDC5D92" w14:textId="38A2A0EB" w:rsidR="00AB4DE0" w:rsidRPr="00832BEC" w:rsidRDefault="00AB4DE0" w:rsidP="004E1954">
      <w:pPr>
        <w:pStyle w:val="FirstParagraph"/>
      </w:pPr>
      <w:r w:rsidRPr="00832BEC">
        <w:t>DMA allows PCI devices to read (write) data from (to) memory without CPU intervention. This is a fundamental requirement for high</w:t>
      </w:r>
      <w:r w:rsidR="00832BEC">
        <w:t>-</w:t>
      </w:r>
      <w:r w:rsidRPr="00832BEC">
        <w:t>performance devices.</w:t>
      </w:r>
    </w:p>
    <w:p w14:paraId="6FFE7A96" w14:textId="42625B1C" w:rsidR="00AB4DE0" w:rsidRPr="00832BEC" w:rsidRDefault="00AB4DE0" w:rsidP="004E1954">
      <w:pPr>
        <w:pStyle w:val="Corpsdetexte"/>
      </w:pPr>
      <w:r w:rsidRPr="00832BEC">
        <w:t xml:space="preserve">DMA is a mechanism that is using a specific hardware controller to manage read and write operations into the main system memory (RAM). This mechanism is totally independent of the CPU and does not consume any CPU resource. A DMA transfer is used to manage data transfer. DMA transfer is triggered by the CPU and is working in </w:t>
      </w:r>
      <w:r w:rsidR="00832BEC">
        <w:t xml:space="preserve">the </w:t>
      </w:r>
      <w:r w:rsidRPr="00832BEC">
        <w:t>background using the specific hardware resource (</w:t>
      </w:r>
      <w:r w:rsidR="00832BEC">
        <w:t xml:space="preserve">a </w:t>
      </w:r>
      <w:r w:rsidRPr="00832BEC">
        <w:t>DMA controller).</w:t>
      </w:r>
    </w:p>
    <w:p w14:paraId="10B1B073" w14:textId="32BA5F09" w:rsidR="00AB4DE0" w:rsidRPr="00832BEC" w:rsidRDefault="00AB4DE0" w:rsidP="004E1954">
      <w:pPr>
        <w:pStyle w:val="Corpsdetexte"/>
      </w:pPr>
      <w:r w:rsidRPr="00832BEC">
        <w:t>DPDK rings and NIC buffers are synchronized with DMA. Thanks to this synchronization mechanism, DPDK application</w:t>
      </w:r>
      <w:r w:rsidR="00832BEC">
        <w:t>s</w:t>
      </w:r>
      <w:r w:rsidRPr="00832BEC">
        <w:t xml:space="preserve"> can access transparently to NIC packets in user space reading or writing data in DPDK rings.</w:t>
      </w:r>
    </w:p>
    <w:p w14:paraId="0BCAEB3F" w14:textId="77777777" w:rsidR="00AB4DE0" w:rsidRPr="00303A24" w:rsidRDefault="00AB4DE0" w:rsidP="004E1954">
      <w:pPr>
        <w:pStyle w:val="Titre3"/>
      </w:pPr>
      <w:bookmarkStart w:id="225" w:name="X2b595f5fbbae9d61d552e327b87d2ec4f75231f"/>
      <w:bookmarkStart w:id="226" w:name="_Toc54881576"/>
      <w:r w:rsidRPr="00303A24">
        <w:t>IOMMU</w:t>
      </w:r>
      <w:bookmarkEnd w:id="225"/>
      <w:bookmarkEnd w:id="226"/>
    </w:p>
    <w:p w14:paraId="02AF7D99" w14:textId="1A8BA6F6" w:rsidR="00AB4DE0" w:rsidRPr="00832BEC" w:rsidRDefault="00AB4DE0" w:rsidP="004E1954">
      <w:pPr>
        <w:pStyle w:val="FirstParagraph"/>
      </w:pPr>
      <w:r w:rsidRPr="00DB41D0">
        <w:t xml:space="preserve">Input–Output Memory Management Unit (IOMMU) is a memory management unit (MMU) that connects a </w:t>
      </w:r>
      <w:r w:rsidRPr="00832BEC">
        <w:t>DMA</w:t>
      </w:r>
      <w:r w:rsidR="00832BEC">
        <w:t xml:space="preserve"> </w:t>
      </w:r>
      <w:r w:rsidRPr="00832BEC">
        <w:t>capable I/O bus to the main memory.</w:t>
      </w:r>
    </w:p>
    <w:p w14:paraId="2172026B" w14:textId="7A90EC67" w:rsidR="00AB4DE0" w:rsidRDefault="00AB4DE0" w:rsidP="004E1954">
      <w:pPr>
        <w:pStyle w:val="Corpsdetexte"/>
      </w:pPr>
      <w:r w:rsidRPr="00832BEC">
        <w:lastRenderedPageBreak/>
        <w:t xml:space="preserve">In </w:t>
      </w:r>
      <w:r w:rsidR="00832BEC">
        <w:t>v</w:t>
      </w:r>
      <w:r w:rsidR="00832BEC" w:rsidRPr="00832BEC">
        <w:t>irtualization</w:t>
      </w:r>
      <w:r w:rsidRPr="00832BEC">
        <w:t>, an IOMMU is re-mapping the addresses accessed by the hardware into a similar translation table that is used to map guest virtual machine address memory to host-physical addresses memory.</w:t>
      </w:r>
    </w:p>
    <w:p w14:paraId="2DD38051" w14:textId="4935ED47" w:rsidR="00AB4DE0" w:rsidRDefault="00AB4DE0" w:rsidP="004E1954">
      <w:pPr>
        <w:pStyle w:val="Corpsdetexte"/>
      </w:pPr>
      <w:r>
        <w:rPr>
          <w:noProof/>
        </w:rPr>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53"/>
                    <a:stretch>
                      <a:fillRect/>
                    </a:stretch>
                  </pic:blipFill>
                  <pic:spPr bwMode="auto">
                    <a:xfrm>
                      <a:off x="0" y="0"/>
                      <a:ext cx="5334000" cy="4293928"/>
                    </a:xfrm>
                    <a:prstGeom prst="rect">
                      <a:avLst/>
                    </a:prstGeom>
                    <a:noFill/>
                    <a:ln w="9525">
                      <a:noFill/>
                      <a:headEnd/>
                      <a:tailEnd/>
                    </a:ln>
                  </pic:spPr>
                </pic:pic>
              </a:graphicData>
            </a:graphic>
          </wp:inline>
        </w:drawing>
      </w:r>
    </w:p>
    <w:p w14:paraId="78EE3A6A" w14:textId="77777777" w:rsidR="00832BEC" w:rsidRDefault="00832BEC" w:rsidP="00832BEC">
      <w:pPr>
        <w:pStyle w:val="Compact"/>
      </w:pPr>
      <w:r w:rsidRPr="00832BEC">
        <w:t>Figure 2.2</w:t>
      </w:r>
      <w:r w:rsidRPr="00FA7999">
        <w:t>6</w:t>
      </w:r>
      <w:r w:rsidRPr="00FA7999">
        <w:tab/>
        <w:t>IOMMU</w:t>
      </w:r>
    </w:p>
    <w:p w14:paraId="25EE6BCF" w14:textId="24CA1EBC" w:rsidR="00AB4DE0" w:rsidRDefault="00AB4DE0" w:rsidP="004E1954">
      <w:pPr>
        <w:pStyle w:val="Corpsdetexte"/>
      </w:pPr>
      <w:r>
        <w:t>IOMMU provides a short path for device</w:t>
      </w:r>
      <w:r w:rsidR="00832BEC">
        <w:t>s</w:t>
      </w:r>
      <w:r>
        <w:t xml:space="preserve"> to get access only to a well</w:t>
      </w:r>
      <w:r w:rsidR="00832BEC">
        <w:t>-</w:t>
      </w:r>
      <w:r>
        <w:t xml:space="preserve">scoped physical device memory area which corresponds to a given guest virtual machine memory. IOMMU helps to prevent DMA attacks that could be originated by malicious devices. IOMMU provides DMA and interrupt remapping facilities to ensure I/O devices behave within the boundaries </w:t>
      </w:r>
      <w:proofErr w:type="gramStart"/>
      <w:r>
        <w:t>they’ve</w:t>
      </w:r>
      <w:proofErr w:type="gramEnd"/>
      <w:r>
        <w:t xml:space="preserve"> been allotted.</w:t>
      </w:r>
    </w:p>
    <w:p w14:paraId="46AAA982" w14:textId="0A19EA65" w:rsidR="00AB4DE0" w:rsidRDefault="00AB4DE0" w:rsidP="004E1954">
      <w:pPr>
        <w:pStyle w:val="Corpsdetexte"/>
      </w:pPr>
      <w:r>
        <w:t>Intel has published a specification for IOMMU technolog</w:t>
      </w:r>
      <w:r w:rsidR="00832BEC">
        <w:t xml:space="preserve">y: </w:t>
      </w:r>
      <w:r w:rsidRPr="00176408">
        <w:rPr>
          <w:i/>
          <w:iCs/>
        </w:rPr>
        <w:t>Virtualization Technology for Directed I/O</w:t>
      </w:r>
      <w:r>
        <w:t xml:space="preserve"> abbreviated as VT-d.</w:t>
      </w:r>
    </w:p>
    <w:p w14:paraId="1C35BABE" w14:textId="77777777" w:rsidR="00AB4DE0" w:rsidRDefault="00AB4DE0" w:rsidP="004E1954">
      <w:pPr>
        <w:pStyle w:val="Corpsdetexte"/>
      </w:pPr>
      <w:proofErr w:type="gramStart"/>
      <w:r>
        <w:t>In order to</w:t>
      </w:r>
      <w:proofErr w:type="gramEnd"/>
      <w:r>
        <w:t xml:space="preserve"> get IOMMU enabled:</w:t>
      </w:r>
    </w:p>
    <w:p w14:paraId="5449CEAF" w14:textId="1F41D4DF" w:rsidR="00AB4DE0" w:rsidRDefault="00AB4DE0" w:rsidP="004E1954">
      <w:pPr>
        <w:numPr>
          <w:ilvl w:val="0"/>
          <w:numId w:val="2"/>
        </w:numPr>
      </w:pPr>
      <w:r>
        <w:t>both kernel and BIOS must support and be configured to use IO virtualization (such as VT-d).</w:t>
      </w:r>
    </w:p>
    <w:p w14:paraId="2E8AEA3D" w14:textId="77777777" w:rsidR="00AB4DE0" w:rsidRDefault="00AB4DE0" w:rsidP="004E1954">
      <w:pPr>
        <w:numPr>
          <w:ilvl w:val="0"/>
          <w:numId w:val="2"/>
        </w:numPr>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lastRenderedPageBreak/>
        <w:t>GRUB configuration example with IOMMU Passthrough enabled:</w:t>
      </w:r>
    </w:p>
    <w:p w14:paraId="2765EE68" w14:textId="77777777" w:rsidR="00832BEC" w:rsidRPr="00176408" w:rsidRDefault="00832BEC" w:rsidP="004E1954">
      <w:pPr>
        <w:rPr>
          <w:rFonts w:ascii="Menlo" w:hAnsi="Menlo" w:cs="Menlo"/>
          <w:sz w:val="21"/>
          <w:szCs w:val="21"/>
        </w:rPr>
      </w:pPr>
      <w:r w:rsidRPr="00176408">
        <w:rPr>
          <w:rFonts w:ascii="Menlo" w:hAnsi="Menlo" w:cs="Menlo"/>
          <w:sz w:val="21"/>
          <w:szCs w:val="21"/>
        </w:rPr>
        <w:t>GRUB_CMDLINE_LINUX_DEFAULT="</w:t>
      </w:r>
      <w:proofErr w:type="spellStart"/>
      <w:r w:rsidRPr="00176408">
        <w:rPr>
          <w:rFonts w:ascii="Menlo" w:hAnsi="Menlo" w:cs="Menlo"/>
          <w:sz w:val="21"/>
          <w:szCs w:val="21"/>
        </w:rPr>
        <w:t>iommu</w:t>
      </w:r>
      <w:proofErr w:type="spellEnd"/>
      <w:r w:rsidRPr="00176408">
        <w:rPr>
          <w:rFonts w:ascii="Menlo" w:hAnsi="Menlo" w:cs="Menlo"/>
          <w:sz w:val="21"/>
          <w:szCs w:val="21"/>
        </w:rPr>
        <w:t>=</w:t>
      </w:r>
      <w:proofErr w:type="spellStart"/>
      <w:r w:rsidRPr="00176408">
        <w:rPr>
          <w:rFonts w:ascii="Menlo" w:hAnsi="Menlo" w:cs="Menlo"/>
          <w:sz w:val="21"/>
          <w:szCs w:val="21"/>
        </w:rPr>
        <w:t>pt</w:t>
      </w:r>
      <w:proofErr w:type="spellEnd"/>
      <w:r w:rsidRPr="00176408">
        <w:rPr>
          <w:rFonts w:ascii="Menlo" w:hAnsi="Menlo" w:cs="Menlo"/>
          <w:sz w:val="21"/>
          <w:szCs w:val="21"/>
        </w:rPr>
        <w:t xml:space="preserve"> </w:t>
      </w:r>
      <w:proofErr w:type="spellStart"/>
      <w:r w:rsidRPr="00176408">
        <w:rPr>
          <w:rFonts w:ascii="Menlo" w:hAnsi="Menlo" w:cs="Menlo"/>
          <w:sz w:val="21"/>
          <w:szCs w:val="21"/>
        </w:rPr>
        <w:t>intel_iommu</w:t>
      </w:r>
      <w:proofErr w:type="spellEnd"/>
      <w:r w:rsidRPr="00176408">
        <w:rPr>
          <w:rFonts w:ascii="Menlo" w:hAnsi="Menlo" w:cs="Menlo"/>
          <w:sz w:val="21"/>
          <w:szCs w:val="21"/>
        </w:rPr>
        <w:t>=on"</w:t>
      </w:r>
    </w:p>
    <w:p w14:paraId="1ECFC54C" w14:textId="3B9040FC" w:rsidR="00AB4DE0" w:rsidRDefault="00AB4DE0" w:rsidP="004E1954">
      <w:pPr>
        <w:pStyle w:val="Titre3"/>
      </w:pPr>
      <w:bookmarkStart w:id="227" w:name="X1282f3fa6afd059e38adbd1ace783a241cc5a0c"/>
      <w:bookmarkStart w:id="228" w:name="_Toc54881577"/>
      <w:r>
        <w:t xml:space="preserve">DPDK </w:t>
      </w:r>
      <w:r w:rsidR="00832BEC">
        <w:t xml:space="preserve">Supported </w:t>
      </w:r>
      <w:r>
        <w:t>NICs</w:t>
      </w:r>
      <w:bookmarkEnd w:id="227"/>
      <w:bookmarkEnd w:id="228"/>
    </w:p>
    <w:p w14:paraId="23D0C41C" w14:textId="52C5BE0A" w:rsidR="00AB4DE0" w:rsidRDefault="00832BEC" w:rsidP="004E1954">
      <w:pPr>
        <w:pStyle w:val="FirstParagraph"/>
      </w:pPr>
      <w:r>
        <w:t xml:space="preserve">The </w:t>
      </w:r>
      <w:r w:rsidR="00AB4DE0">
        <w:t xml:space="preserve">DPDK </w:t>
      </w:r>
      <w:r>
        <w:t xml:space="preserve">library </w:t>
      </w:r>
      <w:r w:rsidR="00AB4DE0">
        <w:t>include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54">
        <w:r>
          <w:rPr>
            <w:rStyle w:val="Lienhypertexte"/>
          </w:rPr>
          <w:t>http://dpdk.org/doc/guides/nics/i40e.html</w:t>
        </w:r>
      </w:hyperlink>
    </w:p>
    <w:p w14:paraId="7030DFDD" w14:textId="77777777" w:rsidR="00AB4DE0" w:rsidRDefault="00AB4DE0" w:rsidP="004E1954">
      <w:pPr>
        <w:numPr>
          <w:ilvl w:val="1"/>
          <w:numId w:val="2"/>
        </w:numPr>
      </w:pPr>
      <w:r>
        <w:t xml:space="preserve">IXGBE PMD </w:t>
      </w:r>
      <w:hyperlink r:id="rId55">
        <w:r>
          <w:rPr>
            <w:rStyle w:val="Lienhypertexte"/>
          </w:rPr>
          <w:t>http://dpdk.org/doc/guides/nics/ixgbe.html</w:t>
        </w:r>
      </w:hyperlink>
    </w:p>
    <w:p w14:paraId="1E0906D1" w14:textId="77777777" w:rsidR="00AB4DE0" w:rsidRDefault="00AB4DE0" w:rsidP="004E1954">
      <w:pPr>
        <w:numPr>
          <w:ilvl w:val="1"/>
          <w:numId w:val="2"/>
        </w:numPr>
      </w:pPr>
      <w:r>
        <w:t xml:space="preserve">Linux bonding PMD </w:t>
      </w:r>
      <w:hyperlink r:id="rId56">
        <w:r>
          <w:rPr>
            <w:rStyle w:val="Lienhypertexte"/>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w:t>
      </w:r>
      <w:proofErr w:type="spellStart"/>
      <w:r>
        <w:t>qemu</w:t>
      </w:r>
      <w:proofErr w:type="spellEnd"/>
      <w:r>
        <w:t xml:space="preserve"> e1000 device):</w:t>
      </w:r>
      <w:r>
        <w:br/>
      </w:r>
      <w:hyperlink r:id="rId57">
        <w:r>
          <w:rPr>
            <w:rStyle w:val="Lienhypertexte"/>
          </w:rPr>
          <w:t>http://doc.dpdk.org/guides/nics/e1000em.html</w:t>
        </w:r>
      </w:hyperlink>
    </w:p>
    <w:p w14:paraId="5CB26CBF" w14:textId="290118E2" w:rsidR="00AB4DE0" w:rsidRDefault="00AB4DE0" w:rsidP="004E1954">
      <w:pPr>
        <w:numPr>
          <w:ilvl w:val="1"/>
          <w:numId w:val="2"/>
        </w:numPr>
      </w:pPr>
      <w:proofErr w:type="spellStart"/>
      <w:r>
        <w:t>Virtio</w:t>
      </w:r>
      <w:proofErr w:type="spellEnd"/>
      <w:r>
        <w:t xml:space="preserve"> Poll Mode driver for emulated </w:t>
      </w:r>
      <w:proofErr w:type="spellStart"/>
      <w:r>
        <w:t>VirtIO</w:t>
      </w:r>
      <w:proofErr w:type="spellEnd"/>
      <w:r>
        <w:t xml:space="preserve"> NIC</w:t>
      </w:r>
      <w:ins w:id="229" w:author="Laurent DURAND" w:date="2020-11-26T11:34:00Z">
        <w:r w:rsidR="00831710">
          <w:t>:</w:t>
        </w:r>
      </w:ins>
      <w:r>
        <w:br/>
      </w:r>
      <w:hyperlink r:id="rId58">
        <w:r>
          <w:rPr>
            <w:rStyle w:val="Lienhypertexte"/>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59">
        <w:r>
          <w:rPr>
            <w:rStyle w:val="Lienhypertexte"/>
          </w:rPr>
          <w:t>http://doc.dpdk.org/guides/nics/vmxnet3.html</w:t>
        </w:r>
      </w:hyperlink>
    </w:p>
    <w:p w14:paraId="38C98E67" w14:textId="07185A9B" w:rsidR="00AB4DE0" w:rsidRDefault="00AB4DE0" w:rsidP="004E1954">
      <w:pPr>
        <w:pStyle w:val="FirstParagraph"/>
      </w:pPr>
      <w:r>
        <w:t>Lots of other NIC</w:t>
      </w:r>
      <w:r w:rsidR="00303A24">
        <w:t>s</w:t>
      </w:r>
      <w:r>
        <w:t xml:space="preserve"> are supported by DPDK</w:t>
      </w:r>
      <w:r w:rsidR="00303A24">
        <w:t>:</w:t>
      </w:r>
      <w:r w:rsidR="00303A24">
        <w:br/>
      </w:r>
      <w:r>
        <w:t xml:space="preserve"> (</w:t>
      </w:r>
      <w:proofErr w:type="spellStart"/>
      <w:r>
        <w:t>cf</w:t>
      </w:r>
      <w:proofErr w:type="spellEnd"/>
      <w:r w:rsidR="00303A24">
        <w:t>:</w:t>
      </w:r>
      <w:r>
        <w:t xml:space="preserve"> </w:t>
      </w:r>
      <w:hyperlink r:id="rId60">
        <w:r>
          <w:rPr>
            <w:rStyle w:val="Lienhypertexte"/>
          </w:rPr>
          <w:t>http://doc.dpdk.org/guides/nics/overview.html</w:t>
        </w:r>
      </w:hyperlink>
    </w:p>
    <w:p w14:paraId="2768E960" w14:textId="7ED9F4FB" w:rsidR="00AB4DE0" w:rsidRDefault="00AB4DE0" w:rsidP="004E1954">
      <w:pPr>
        <w:pStyle w:val="Corpsdetexte"/>
      </w:pPr>
      <w:r>
        <w:t xml:space="preserve">Different PMDs may require different kernel drivers </w:t>
      </w:r>
      <w:proofErr w:type="gramStart"/>
      <w:r>
        <w:t>in order to</w:t>
      </w:r>
      <w:proofErr w:type="gramEnd"/>
      <w:r>
        <w:t xml:space="preserve"> work properly (</w:t>
      </w:r>
      <w:proofErr w:type="spellStart"/>
      <w:r>
        <w:t>cf</w:t>
      </w:r>
      <w:proofErr w:type="spellEnd"/>
      <w:r>
        <w:t xml:space="preserve"> Linux </w:t>
      </w:r>
      <w:r w:rsidR="00303A24">
        <w:t xml:space="preserve">user </w:t>
      </w:r>
      <w:r>
        <w:t>space device enablers). Depending on the PMD being used, a corresponding kernel driver should be loaded and bound to the network ports.</w:t>
      </w:r>
    </w:p>
    <w:p w14:paraId="7ECDC730" w14:textId="0A9843CA" w:rsidR="00AB4DE0" w:rsidRDefault="00303A24" w:rsidP="004E1954">
      <w:pPr>
        <w:pStyle w:val="Corpsdetexte"/>
      </w:pPr>
      <w:r>
        <w:t xml:space="preserve">It </w:t>
      </w:r>
      <w:r w:rsidR="00AB4DE0">
        <w:t>is also preferable that each NIC has been flashed with the latest version of NVM/firmware.</w:t>
      </w:r>
    </w:p>
    <w:p w14:paraId="375F68EF" w14:textId="0637C189" w:rsidR="00AB4DE0" w:rsidRDefault="00AB4DE0" w:rsidP="004E1954">
      <w:pPr>
        <w:pStyle w:val="Titre2"/>
      </w:pPr>
      <w:bookmarkStart w:id="230" w:name="X7fc179a0bd3c372f4da718c8fee96d8895540aa"/>
      <w:bookmarkStart w:id="231" w:name="_Toc54881578"/>
      <w:r>
        <w:t xml:space="preserve">Linux </w:t>
      </w:r>
      <w:r w:rsidR="00303A24">
        <w:t xml:space="preserve">User Space Device </w:t>
      </w:r>
      <w:bookmarkEnd w:id="230"/>
      <w:bookmarkEnd w:id="231"/>
      <w:r w:rsidR="00303A24">
        <w:t>Enablers</w:t>
      </w:r>
    </w:p>
    <w:p w14:paraId="62497343" w14:textId="0A0E836F" w:rsidR="00AB4DE0" w:rsidRDefault="00AB4DE0" w:rsidP="004E1954">
      <w:pPr>
        <w:pStyle w:val="FirstParagraph"/>
      </w:pPr>
      <w:r>
        <w:t xml:space="preserve">Most of PMD are using generic user space device enablers to expose physical NIC registers in user space into the host memory. Two space device enablers are widely used by </w:t>
      </w:r>
      <w:r w:rsidR="00303A24">
        <w:t xml:space="preserve">the </w:t>
      </w:r>
      <w:r>
        <w:t xml:space="preserve">DPDK PMD </w:t>
      </w:r>
      <w:r w:rsidR="00303A24">
        <w:t xml:space="preserve">and </w:t>
      </w:r>
      <w:r>
        <w:t>they are UIO and VFIO.</w:t>
      </w:r>
    </w:p>
    <w:p w14:paraId="36D7B465" w14:textId="77777777" w:rsidR="00AB4DE0" w:rsidRDefault="00AB4DE0" w:rsidP="004E1954">
      <w:pPr>
        <w:pStyle w:val="Titre3"/>
      </w:pPr>
      <w:bookmarkStart w:id="232" w:name="X57e1c594c490da9db99b21199aee32ac3cc0283"/>
      <w:bookmarkStart w:id="233" w:name="_Toc54881579"/>
      <w:r>
        <w:lastRenderedPageBreak/>
        <w:t>UIO - User Space IO</w:t>
      </w:r>
      <w:bookmarkEnd w:id="232"/>
      <w:bookmarkEnd w:id="233"/>
    </w:p>
    <w:p w14:paraId="0C30657B" w14:textId="69D4DFFC" w:rsidR="00AB4DE0" w:rsidRDefault="00AB4DE0" w:rsidP="004E1954">
      <w:pPr>
        <w:pStyle w:val="FirstParagraph"/>
      </w:pPr>
      <w:proofErr w:type="gramStart"/>
      <w:r>
        <w:t>Linux kernel version 2.6</w:t>
      </w:r>
      <w:r w:rsidR="00303A24">
        <w:t>,</w:t>
      </w:r>
      <w:proofErr w:type="gramEnd"/>
      <w:r>
        <w:t xml:space="preserve"> introduced the User Space IO (UIO) loadable module. UIO is a kernel-bypass mechanism which provides an API that enables user space handling of legacy interrupts (</w:t>
      </w:r>
      <w:proofErr w:type="spellStart"/>
      <w:r>
        <w:t>INTx</w:t>
      </w:r>
      <w:proofErr w:type="spellEnd"/>
      <w:r>
        <w:t>).</w:t>
      </w:r>
    </w:p>
    <w:p w14:paraId="37B1CA8B" w14:textId="77777777" w:rsidR="00AB4DE0" w:rsidRDefault="00AB4DE0" w:rsidP="004E1954">
      <w:pPr>
        <w:pStyle w:val="Corpsdetexte"/>
      </w:pPr>
      <w:r>
        <w:t>UIO has some limitations:</w:t>
      </w:r>
    </w:p>
    <w:p w14:paraId="3AB40C71" w14:textId="77777777" w:rsidR="00AB4DE0" w:rsidRDefault="00AB4DE0" w:rsidP="004E1954">
      <w:pPr>
        <w:numPr>
          <w:ilvl w:val="0"/>
          <w:numId w:val="2"/>
        </w:numPr>
      </w:pPr>
      <w:r>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3BD1D9D4" w:rsidR="00AB4DE0" w:rsidRDefault="00AB4DE0" w:rsidP="004E1954">
      <w:pPr>
        <w:pStyle w:val="Corpsdetexte"/>
      </w:pPr>
      <w:r>
        <w:t xml:space="preserve">Despite these limitations, UIO is well suited for use in </w:t>
      </w:r>
      <w:r w:rsidR="00303A24">
        <w:t>VM</w:t>
      </w:r>
      <w:r>
        <w:t>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Corpsdetexte"/>
      </w:pPr>
      <w:r>
        <w:t>Currently, two UIO modules are supported by DPDK:</w:t>
      </w:r>
    </w:p>
    <w:p w14:paraId="2DBCA590" w14:textId="77777777" w:rsidR="00AB4DE0" w:rsidRDefault="00AB4DE0" w:rsidP="004E1954">
      <w:pPr>
        <w:numPr>
          <w:ilvl w:val="0"/>
          <w:numId w:val="2"/>
        </w:numPr>
      </w:pPr>
      <w:r>
        <w:t>Linux Generic (</w:t>
      </w:r>
      <w:proofErr w:type="spellStart"/>
      <w:r>
        <w:t>uio_pci_generic</w:t>
      </w:r>
      <w:proofErr w:type="spellEnd"/>
      <w:r>
        <w:t>), which is the standard proposed UIO module included in the Linux kernel.</w:t>
      </w:r>
    </w:p>
    <w:p w14:paraId="3928588F" w14:textId="77777777" w:rsidR="00AB4DE0" w:rsidRDefault="00AB4DE0" w:rsidP="004E1954">
      <w:pPr>
        <w:numPr>
          <w:ilvl w:val="0"/>
          <w:numId w:val="2"/>
        </w:numPr>
      </w:pPr>
      <w:r>
        <w:t>DPDK specific (</w:t>
      </w:r>
      <w:proofErr w:type="spellStart"/>
      <w:r>
        <w:t>igb_uio</w:t>
      </w:r>
      <w:proofErr w:type="spellEnd"/>
      <w:r>
        <w:t>) which must be compiled with the same kernel as the one running on the target.</w:t>
      </w:r>
    </w:p>
    <w:p w14:paraId="5BDA3838" w14:textId="77777777" w:rsidR="00AB4DE0" w:rsidRDefault="00AB4DE0" w:rsidP="004E1954">
      <w:pPr>
        <w:pStyle w:val="FirstParagraph"/>
      </w:pPr>
      <w:r>
        <w:t xml:space="preserve">DPDK specific UIO Kernel module is loaded with </w:t>
      </w:r>
      <w:proofErr w:type="spellStart"/>
      <w:r>
        <w:t>insmod</w:t>
      </w:r>
      <w:proofErr w:type="spellEnd"/>
      <w:r>
        <w:t xml:space="preserve"> command after UIO module has been loaded:</w:t>
      </w:r>
    </w:p>
    <w:p w14:paraId="5DABA71D"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w:t>
      </w:r>
      <w:proofErr w:type="spellEnd"/>
      <w:r>
        <w:br/>
      </w: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insmod</w:t>
      </w:r>
      <w:proofErr w:type="spellEnd"/>
      <w:r>
        <w:rPr>
          <w:rStyle w:val="VerbatimChar"/>
        </w:rPr>
        <w:t xml:space="preserve"> </w:t>
      </w:r>
      <w:proofErr w:type="spellStart"/>
      <w:r>
        <w:rPr>
          <w:rStyle w:val="VerbatimChar"/>
        </w:rPr>
        <w:t>kmod</w:t>
      </w:r>
      <w:proofErr w:type="spellEnd"/>
      <w:r>
        <w:rPr>
          <w:rStyle w:val="VerbatimChar"/>
        </w:rPr>
        <w:t>/</w:t>
      </w:r>
      <w:proofErr w:type="spellStart"/>
      <w:r>
        <w:rPr>
          <w:rStyle w:val="VerbatimChar"/>
        </w:rPr>
        <w:t>igb_</w:t>
      </w:r>
      <w:proofErr w:type="gramStart"/>
      <w:r>
        <w:rPr>
          <w:rStyle w:val="VerbatimChar"/>
        </w:rPr>
        <w:t>uio.ko</w:t>
      </w:r>
      <w:proofErr w:type="spellEnd"/>
      <w:proofErr w:type="gramEnd"/>
    </w:p>
    <w:p w14:paraId="1D36FD85" w14:textId="7C9E6AEF" w:rsidR="00AB4DE0" w:rsidRDefault="00AB4DE0" w:rsidP="004E1954">
      <w:pPr>
        <w:pStyle w:val="FirstParagraph"/>
      </w:pPr>
      <w:r>
        <w:t xml:space="preserve">While a single command is needed to load Linux </w:t>
      </w:r>
      <w:r w:rsidR="00303A24">
        <w:t xml:space="preserve">generic </w:t>
      </w:r>
      <w:r>
        <w:t>UIO module:</w:t>
      </w:r>
    </w:p>
    <w:p w14:paraId="61A8A610"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_pci_generic</w:t>
      </w:r>
      <w:proofErr w:type="spellEnd"/>
    </w:p>
    <w:p w14:paraId="1DF7B059" w14:textId="77777777" w:rsidR="00AB4DE0" w:rsidRDefault="00AB4DE0" w:rsidP="004E1954">
      <w:pPr>
        <w:pStyle w:val="FirstParagraph"/>
      </w:pPr>
      <w:r>
        <w:t>DPDK specific UIO module could be preferred in some situation to Linux Generic UIO module (</w:t>
      </w:r>
      <w:proofErr w:type="spellStart"/>
      <w:r>
        <w:t>cf</w:t>
      </w:r>
      <w:proofErr w:type="spellEnd"/>
      <w:r>
        <w:t xml:space="preserve">: </w:t>
      </w:r>
      <w:hyperlink r:id="rId61">
        <w:r>
          <w:rPr>
            <w:rStyle w:val="Lienhypertexte"/>
          </w:rPr>
          <w:t>https://doc.dpdk.org/guides/linux_gsg/linux_drivers.html</w:t>
        </w:r>
      </w:hyperlink>
      <w:r>
        <w:t>)</w:t>
      </w:r>
    </w:p>
    <w:p w14:paraId="4234F576" w14:textId="77777777" w:rsidR="00AB4DE0" w:rsidRDefault="00AB4DE0" w:rsidP="004E1954">
      <w:pPr>
        <w:pStyle w:val="Titre3"/>
      </w:pPr>
      <w:bookmarkStart w:id="234" w:name="Xffd5cad3a2cc781d1f1ef011e66584b3db6ebba"/>
      <w:bookmarkStart w:id="235" w:name="_Toc54881580"/>
      <w:r>
        <w:t>VFIO – Virtual Function I/O</w:t>
      </w:r>
      <w:bookmarkEnd w:id="234"/>
      <w:bookmarkEnd w:id="235"/>
    </w:p>
    <w:p w14:paraId="04B99360" w14:textId="77777777" w:rsidR="00AB4DE0" w:rsidRDefault="00AB4DE0" w:rsidP="004E1954">
      <w:pPr>
        <w:pStyle w:val="FirstParagraph"/>
      </w:pPr>
      <w:r>
        <w:t>Virtual Function I/O (VFIO) kernel infrastructure was introduced in Linux version 3.6.</w:t>
      </w:r>
    </w:p>
    <w:p w14:paraId="5EB2A8E2" w14:textId="6479599E" w:rsidR="00AB4DE0" w:rsidRDefault="00AB4DE0" w:rsidP="004E1954">
      <w:pPr>
        <w:pStyle w:val="Corpsdetexte"/>
      </w:pPr>
      <w:r>
        <w:t>VFIO provides a user space driver development framework allowing user space applications to interact directly with hardware devices by mapping the I/O space directly to the application’s memory.</w:t>
      </w:r>
      <w:r w:rsidR="00303A24">
        <w:t xml:space="preserve"> </w:t>
      </w: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1E6FF9E9" w:rsidR="00AB4DE0" w:rsidRDefault="00AB4DE0" w:rsidP="004E1954">
      <w:pPr>
        <w:numPr>
          <w:ilvl w:val="0"/>
          <w:numId w:val="2"/>
        </w:numPr>
      </w:pPr>
      <w:r>
        <w:lastRenderedPageBreak/>
        <w:t xml:space="preserve">DMA and interrupt remapping and isolation based on IOMMU </w:t>
      </w:r>
      <w:proofErr w:type="gramStart"/>
      <w:r>
        <w:t>groups</w:t>
      </w:r>
      <w:proofErr w:type="gramEnd"/>
    </w:p>
    <w:p w14:paraId="07CF1481" w14:textId="77777777" w:rsidR="00AB4DE0" w:rsidRDefault="00AB4DE0" w:rsidP="004E1954">
      <w:pPr>
        <w:numPr>
          <w:ilvl w:val="0"/>
          <w:numId w:val="2"/>
        </w:numPr>
      </w:pPr>
      <w:proofErr w:type="spellStart"/>
      <w:r>
        <w:t>Eventfd</w:t>
      </w:r>
      <w:proofErr w:type="spellEnd"/>
      <w:r>
        <w:t xml:space="preserve"> and </w:t>
      </w:r>
      <w:proofErr w:type="spellStart"/>
      <w:r>
        <w:t>irqfd</w:t>
      </w:r>
      <w:proofErr w:type="spellEnd"/>
      <w:r>
        <w:t xml:space="preserve"> based signaling mechanism to support events and interrupts from and to the user space application.</w:t>
      </w:r>
    </w:p>
    <w:p w14:paraId="2E525EDA" w14:textId="48D32E9E" w:rsidR="00AB4DE0" w:rsidRDefault="00AB4DE0" w:rsidP="004E1954">
      <w:pPr>
        <w:pStyle w:val="FirstParagraph"/>
      </w:pPr>
      <w:r>
        <w:t xml:space="preserve">VFIO exposes APIs </w:t>
      </w:r>
      <w:r w:rsidR="00303A24">
        <w:t>that allow</w:t>
      </w:r>
      <w:r>
        <w:t>:</w:t>
      </w:r>
    </w:p>
    <w:p w14:paraId="290D8E54" w14:textId="77777777" w:rsidR="00AB4DE0" w:rsidRDefault="00AB4DE0" w:rsidP="004E1954">
      <w:pPr>
        <w:numPr>
          <w:ilvl w:val="0"/>
          <w:numId w:val="2"/>
        </w:numPr>
      </w:pPr>
      <w:r>
        <w:t>create character devices (in /dev/</w:t>
      </w:r>
      <w:proofErr w:type="spellStart"/>
      <w:r>
        <w:t>vfio</w:t>
      </w:r>
      <w:proofErr w:type="spellEnd"/>
      <w:r>
        <w:t>/)</w:t>
      </w:r>
    </w:p>
    <w:p w14:paraId="0819FF81" w14:textId="77777777" w:rsidR="00AB4DE0" w:rsidRDefault="00AB4DE0" w:rsidP="004E1954">
      <w:pPr>
        <w:numPr>
          <w:ilvl w:val="0"/>
          <w:numId w:val="2"/>
        </w:numPr>
      </w:pPr>
      <w:r>
        <w:t xml:space="preserve">support </w:t>
      </w:r>
      <w:proofErr w:type="spellStart"/>
      <w:r>
        <w:t>ioctl</w:t>
      </w:r>
      <w:proofErr w:type="spellEnd"/>
      <w:r>
        <w:t xml:space="preserve"> calls</w:t>
      </w:r>
    </w:p>
    <w:p w14:paraId="686B9E90" w14:textId="68B04E78" w:rsidR="00AB4DE0" w:rsidRDefault="00AB4DE0" w:rsidP="004E1954">
      <w:pPr>
        <w:numPr>
          <w:ilvl w:val="0"/>
          <w:numId w:val="2"/>
        </w:numPr>
      </w:pPr>
      <w:r>
        <w:t xml:space="preserve">support mechanisms for describing and registering interrupt </w:t>
      </w:r>
      <w:proofErr w:type="gramStart"/>
      <w:r>
        <w:t>notification</w:t>
      </w:r>
      <w:proofErr w:type="gramEnd"/>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5000617F" w:rsidR="00AB4DE0" w:rsidRDefault="00AB4DE0" w:rsidP="004E1954">
      <w:pPr>
        <w:pStyle w:val="Corpsdetexte"/>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62"/>
                    <a:stretch>
                      <a:fillRect/>
                    </a:stretch>
                  </pic:blipFill>
                  <pic:spPr bwMode="auto">
                    <a:xfrm>
                      <a:off x="0" y="0"/>
                      <a:ext cx="5334000" cy="3687726"/>
                    </a:xfrm>
                    <a:prstGeom prst="rect">
                      <a:avLst/>
                    </a:prstGeom>
                    <a:noFill/>
                    <a:ln w="9525">
                      <a:noFill/>
                      <a:headEnd/>
                      <a:tailEnd/>
                    </a:ln>
                  </pic:spPr>
                </pic:pic>
              </a:graphicData>
            </a:graphic>
          </wp:inline>
        </w:drawing>
      </w:r>
    </w:p>
    <w:p w14:paraId="277535BC" w14:textId="22402A20" w:rsidR="00303A24" w:rsidRDefault="00303A24" w:rsidP="00303A24">
      <w:pPr>
        <w:pStyle w:val="Compact"/>
      </w:pPr>
      <w:r w:rsidRPr="00832BEC">
        <w:t>Figure 2.2</w:t>
      </w:r>
      <w:r>
        <w:t>7</w:t>
      </w:r>
      <w:r w:rsidRPr="00FA7999">
        <w:tab/>
      </w:r>
      <w:r>
        <w:t>VFIO driver</w:t>
      </w:r>
    </w:p>
    <w:p w14:paraId="5883B1CB" w14:textId="77777777" w:rsidR="00AB4DE0" w:rsidRDefault="00AB4DE0" w:rsidP="004E1954">
      <w:pPr>
        <w:pStyle w:val="Corpsdetexte"/>
      </w:pPr>
      <w:r>
        <w:t xml:space="preserve">MMU subsystem is used to place devices into IOMMU groups. User space processes can open these IOMMU groups and register memory with the IOMMU for DMA access using VFIO </w:t>
      </w:r>
      <w:proofErr w:type="spellStart"/>
      <w:r>
        <w:t>ioctl</w:t>
      </w:r>
      <w:proofErr w:type="spellEnd"/>
      <w:r>
        <w:t xml:space="preserve"> calls. VFIO also provides the ability to allocate and manage message-signaled interrupt vectors.</w:t>
      </w:r>
    </w:p>
    <w:p w14:paraId="4F488C5E" w14:textId="77777777" w:rsidR="00AB4DE0" w:rsidRDefault="00AB4DE0" w:rsidP="004E1954">
      <w:pPr>
        <w:pStyle w:val="Corpsdetexte"/>
      </w:pPr>
      <w:r>
        <w:t>A single command is needed to load VFIO module:</w:t>
      </w:r>
    </w:p>
    <w:p w14:paraId="2D3DC0E6"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vfio_pci</w:t>
      </w:r>
      <w:proofErr w:type="spellEnd"/>
    </w:p>
    <w:p w14:paraId="351E0DB9" w14:textId="372CDD3C" w:rsidR="00AB4DE0" w:rsidRDefault="00AB4DE0" w:rsidP="004E1954">
      <w:pPr>
        <w:pStyle w:val="FirstParagraph"/>
      </w:pPr>
      <w:proofErr w:type="gramStart"/>
      <w:r>
        <w:lastRenderedPageBreak/>
        <w:t xml:space="preserve">Despite </w:t>
      </w:r>
      <w:r w:rsidR="00303A24">
        <w:t>the fact that</w:t>
      </w:r>
      <w:proofErr w:type="gramEnd"/>
      <w:r w:rsidR="00303A24">
        <w:t xml:space="preserve"> </w:t>
      </w:r>
      <w:r>
        <w:t>VFIO has been created to work with IOMMU, VFIO can be also be used without (this is just as unsafe as using UIO).</w:t>
      </w:r>
    </w:p>
    <w:p w14:paraId="5D0147B3" w14:textId="77777777" w:rsidR="00AB4DE0" w:rsidRDefault="00AB4DE0" w:rsidP="004E1954">
      <w:pPr>
        <w:pStyle w:val="Titre3"/>
      </w:pPr>
      <w:bookmarkStart w:id="236" w:name="X551372c7fd77ffcb2bd149e0dcfde2751f10090"/>
      <w:bookmarkStart w:id="237" w:name="_Toc54881581"/>
      <w:r>
        <w:t xml:space="preserve">Linux user space device enablers to be </w:t>
      </w:r>
      <w:proofErr w:type="gramStart"/>
      <w:r>
        <w:t>used</w:t>
      </w:r>
      <w:bookmarkEnd w:id="236"/>
      <w:bookmarkEnd w:id="237"/>
      <w:proofErr w:type="gramEnd"/>
    </w:p>
    <w:p w14:paraId="15288189" w14:textId="7AA59DB1"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r w:rsidR="00303A24">
        <w:t xml:space="preserve">the </w:t>
      </w:r>
      <w:r>
        <w:t>host system and IOMMU is used with VFIO, all the reads/writes of that device done in user space by the DPDK application will be protected by the host IOMMU.</w:t>
      </w:r>
    </w:p>
    <w:p w14:paraId="221B2F37" w14:textId="5D4D246D" w:rsidR="00303A24" w:rsidRDefault="00AB4DE0" w:rsidP="00303A24">
      <w:pPr>
        <w:pStyle w:val="Corpsdetexte"/>
      </w:pPr>
      <w:r>
        <w:t xml:space="preserve">But there </w:t>
      </w:r>
      <w:r w:rsidR="00303A24">
        <w:t>are a</w:t>
      </w:r>
      <w:r>
        <w:t xml:space="preserve"> few exceptions. </w:t>
      </w:r>
      <w:r w:rsidR="00303A24">
        <w:t xml:space="preserve">Figure 2.28 </w:t>
      </w:r>
      <w:r>
        <w:t xml:space="preserve">is </w:t>
      </w:r>
      <w:r w:rsidR="00303A24">
        <w:t xml:space="preserve">an </w:t>
      </w:r>
      <w:r>
        <w:t>Intel recommendation for the choice of the Kernel driver to be used with DPDK</w:t>
      </w:r>
      <w:r w:rsidR="00303A24">
        <w:t xml:space="preserve"> (</w:t>
      </w:r>
      <w:hyperlink r:id="rId63" w:history="1">
        <w:r w:rsidR="00303A24" w:rsidRPr="00303A24">
          <w:rPr>
            <w:rStyle w:val="Lienhypertexte"/>
          </w:rPr>
          <w:t>https://software.intel.com/content/www/us/en/develop/articles/memory-in-dpdk-part-2-deep-dive-into-iova.html</w:t>
        </w:r>
      </w:hyperlink>
      <w:r w:rsidR="00303A24">
        <w:rPr>
          <w:rStyle w:val="Lienhypertexte"/>
        </w:rPr>
        <w:t>).</w:t>
      </w:r>
    </w:p>
    <w:p w14:paraId="4DFE20A3" w14:textId="46674745" w:rsidR="00AB4DE0" w:rsidRDefault="00AB4DE0" w:rsidP="004E1954">
      <w:pPr>
        <w:pStyle w:val="Corpsdetexte"/>
      </w:pPr>
    </w:p>
    <w:p w14:paraId="2936EC13" w14:textId="0A386307" w:rsidR="00AB4DE0" w:rsidRDefault="00915D64" w:rsidP="004E1954">
      <w:pPr>
        <w:pStyle w:val="Corpsdetexte"/>
        <w:rPr>
          <w:noProof/>
        </w:rPr>
      </w:pPr>
      <w:r>
        <w:rPr>
          <w:noProof/>
        </w:rPr>
        <w:object w:dxaOrig="8929" w:dyaOrig="6337" w14:anchorId="48D998C0">
          <v:shape id="_x0000_i1028" type="#_x0000_t75" alt="" style="width:445.8pt;height:316.8pt;mso-width-percent:0;mso-height-percent:0;mso-width-percent:0;mso-height-percent:0" o:ole="">
            <v:imagedata r:id="rId64" o:title=""/>
          </v:shape>
          <o:OLEObject Type="Embed" ProgID="Visio.Drawing.15" ShapeID="_x0000_i1028" DrawAspect="Content" ObjectID="_1667902438" r:id="rId65"/>
        </w:object>
      </w:r>
    </w:p>
    <w:p w14:paraId="7DA40F97" w14:textId="519EEC75" w:rsidR="00303A24" w:rsidRDefault="00303A24" w:rsidP="00303A24">
      <w:pPr>
        <w:pStyle w:val="Compact"/>
      </w:pPr>
      <w:r w:rsidRPr="00832BEC">
        <w:t>Figure 2.2</w:t>
      </w:r>
      <w:r>
        <w:t>8</w:t>
      </w:r>
      <w:r w:rsidRPr="00FA7999">
        <w:tab/>
      </w:r>
      <w:r>
        <w:t xml:space="preserve">Choice of the Kernel driver to be used with </w:t>
      </w:r>
      <w:proofErr w:type="gramStart"/>
      <w:r>
        <w:t>DPDK</w:t>
      </w:r>
      <w:proofErr w:type="gramEnd"/>
    </w:p>
    <w:p w14:paraId="303BB539" w14:textId="77777777" w:rsidR="00303A24" w:rsidRDefault="00303A24" w:rsidP="004E1954">
      <w:pPr>
        <w:pStyle w:val="Corpsdetexte"/>
      </w:pPr>
    </w:p>
    <w:p w14:paraId="4065038A" w14:textId="0325F325" w:rsidR="00AB4DE0" w:rsidRDefault="00AB4DE0" w:rsidP="004E1954">
      <w:pPr>
        <w:pStyle w:val="Titre2"/>
      </w:pPr>
      <w:bookmarkStart w:id="238" w:name="Xf246967217a46ba37332f1d4c4997cb216ebd15"/>
      <w:bookmarkStart w:id="239" w:name="_Toc54881582"/>
      <w:r>
        <w:lastRenderedPageBreak/>
        <w:t xml:space="preserve">DPDK and Host Hardware </w:t>
      </w:r>
      <w:r w:rsidR="00F36328">
        <w:t>A</w:t>
      </w:r>
      <w:r>
        <w:t>rchitecture</w:t>
      </w:r>
      <w:bookmarkEnd w:id="238"/>
      <w:bookmarkEnd w:id="239"/>
    </w:p>
    <w:p w14:paraId="7E45AC75" w14:textId="77777777" w:rsidR="00AB4DE0" w:rsidRDefault="00AB4DE0" w:rsidP="004E1954">
      <w:pPr>
        <w:pStyle w:val="Titre3"/>
      </w:pPr>
      <w:bookmarkStart w:id="240" w:name="X2a5bf5e0a9f6443d266013e7a2d630c9e8234e9"/>
      <w:bookmarkStart w:id="241" w:name="_Toc54881583"/>
      <w:r>
        <w:t>NUMA</w:t>
      </w:r>
      <w:bookmarkEnd w:id="240"/>
      <w:bookmarkEnd w:id="241"/>
    </w:p>
    <w:p w14:paraId="7365892E" w14:textId="4FF903FA" w:rsidR="00AB4DE0" w:rsidRDefault="00AB4DE0" w:rsidP="00176408">
      <w:pPr>
        <w:pStyle w:val="FirstParagraph"/>
      </w:pPr>
      <w:r>
        <w:t>NUMA means Non-Uniform Memory Access systems</w:t>
      </w:r>
      <w:r w:rsidR="00F36328">
        <w:t xml:space="preserve"> and consists of a</w:t>
      </w:r>
      <w:r>
        <w:t xml:space="preserve"> traditional server </w:t>
      </w:r>
      <w:r w:rsidR="00F36328">
        <w:t xml:space="preserve">that </w:t>
      </w:r>
      <w:r>
        <w:t>has a single CPU, a single RAM</w:t>
      </w:r>
      <w:r w:rsidR="00F36328">
        <w:t>,</w:t>
      </w:r>
      <w:r>
        <w:t xml:space="preserve"> and a single RAM controller</w:t>
      </w:r>
      <w:r w:rsidR="00F36328">
        <w:t xml:space="preserve">. </w:t>
      </w:r>
      <w:r>
        <w:t xml:space="preserve"> RAM can be made of several DIMM banks in several sockets, all being associated to the CPU. When the CPU needs access to data in RAM, it requests to its RAM controller. For example, in a server with </w:t>
      </w:r>
      <w:r w:rsidR="00F36328">
        <w:t xml:space="preserve">two </w:t>
      </w:r>
      <w:r>
        <w:t>CPUs, each one can be a separate NUMA: NUMA0 and NUMA1</w:t>
      </w:r>
      <w:r w:rsidR="00F36328">
        <w:t>, as shown in Figure 2.</w:t>
      </w:r>
      <w:ins w:id="242" w:author="Laurent DURAND" w:date="2020-11-26T11:38:00Z">
        <w:r w:rsidR="00831710">
          <w:t>29</w:t>
        </w:r>
      </w:ins>
      <w:del w:id="243" w:author="Laurent DURAND" w:date="2020-11-26T11:38:00Z">
        <w:r w:rsidR="00F36328" w:rsidDel="00831710">
          <w:delText>30</w:delText>
        </w:r>
      </w:del>
      <w:r w:rsidR="00F36328">
        <w:t>.</w:t>
      </w:r>
    </w:p>
    <w:p w14:paraId="194CA917" w14:textId="7565CC4E" w:rsidR="00AB4DE0" w:rsidRDefault="00AB4DE0" w:rsidP="004E1954">
      <w:pPr>
        <w:pStyle w:val="Corpsdetexte"/>
      </w:pPr>
      <w:r>
        <w:rPr>
          <w:noProof/>
        </w:rPr>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66"/>
                    <a:stretch>
                      <a:fillRect/>
                    </a:stretch>
                  </pic:blipFill>
                  <pic:spPr bwMode="auto">
                    <a:xfrm>
                      <a:off x="0" y="0"/>
                      <a:ext cx="5334000" cy="3194007"/>
                    </a:xfrm>
                    <a:prstGeom prst="rect">
                      <a:avLst/>
                    </a:prstGeom>
                    <a:noFill/>
                    <a:ln w="9525">
                      <a:noFill/>
                      <a:headEnd/>
                      <a:tailEnd/>
                    </a:ln>
                  </pic:spPr>
                </pic:pic>
              </a:graphicData>
            </a:graphic>
          </wp:inline>
        </w:drawing>
      </w:r>
    </w:p>
    <w:p w14:paraId="376148E9" w14:textId="4890CD4A" w:rsidR="00F36328" w:rsidRDefault="00F36328" w:rsidP="00F36328">
      <w:pPr>
        <w:pStyle w:val="Compact"/>
      </w:pPr>
      <w:r w:rsidRPr="00832BEC">
        <w:t>Figure 2.2</w:t>
      </w:r>
      <w:r>
        <w:t>9</w:t>
      </w:r>
      <w:r w:rsidRPr="00FA7999">
        <w:tab/>
      </w:r>
      <w:r>
        <w:t>NUMA Overview</w:t>
      </w:r>
    </w:p>
    <w:p w14:paraId="5D5BC86A" w14:textId="77777777" w:rsidR="00F36328" w:rsidRDefault="00F36328" w:rsidP="004E1954">
      <w:pPr>
        <w:pStyle w:val="Corpsdetexte"/>
      </w:pPr>
    </w:p>
    <w:p w14:paraId="2CFFA91B" w14:textId="5F6F96F5" w:rsidR="00AB4DE0" w:rsidRDefault="00AB4DE0" w:rsidP="004E1954">
      <w:pPr>
        <w:pStyle w:val="Corpsdetexte"/>
      </w:pPr>
      <w:r>
        <w:t>NUMA nodes architecture</w:t>
      </w:r>
      <w:r w:rsidR="00F36328">
        <w:t xml:space="preserve"> in Figure 2.29 shows:</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10EF014" w:rsidR="00AB4DE0" w:rsidRDefault="00AB4DE0" w:rsidP="004E1954">
      <w:pPr>
        <w:pStyle w:val="Corpsdetexte"/>
      </w:pPr>
      <w:r>
        <w:t xml:space="preserve">When CPU0 needs to access data located in the other RAM1, the first (local) controller 0 </w:t>
      </w:r>
      <w:proofErr w:type="gramStart"/>
      <w:r>
        <w:t>has to</w:t>
      </w:r>
      <w:proofErr w:type="gramEnd"/>
      <w:r>
        <w:t xml:space="preserve"> go through the second (or remote) RAM controller 1 which will access the (remote) data in RAM 1. Data will use an internal connection between the </w:t>
      </w:r>
      <w:r w:rsidR="00035B96">
        <w:t xml:space="preserve">two </w:t>
      </w:r>
      <w:r>
        <w:t xml:space="preserve">CPUs called QPI, or Quick Path Interconnect, which is typically of a high enough capacity to avoid being a bottleneck, </w:t>
      </w:r>
      <w:r>
        <w:lastRenderedPageBreak/>
        <w:t xml:space="preserve">typically </w:t>
      </w:r>
      <w:r w:rsidR="00035B96">
        <w:t>one or two</w:t>
      </w:r>
      <w:r>
        <w:t xml:space="preserve"> times 25GBps (400 Gbps). For example, the Intel Xeon E5 has </w:t>
      </w:r>
      <w:r w:rsidR="00035B96">
        <w:t>two</w:t>
      </w:r>
      <w:r>
        <w:t xml:space="preserve"> CPUs with </w:t>
      </w:r>
      <w:r w:rsidR="00035B96">
        <w:t xml:space="preserve">two </w:t>
      </w:r>
      <w:r>
        <w:t xml:space="preserve">QPI links between them; Intel Xeon E7 has </w:t>
      </w:r>
      <w:r w:rsidR="00035B96">
        <w:t xml:space="preserve">four </w:t>
      </w:r>
      <w:r>
        <w:t>CPUs, with a single QPI between pairs of CPUs.</w:t>
      </w:r>
    </w:p>
    <w:p w14:paraId="4AFFC551" w14:textId="2042E091" w:rsidR="00AB4DE0" w:rsidRDefault="00AB4DE0" w:rsidP="004E1954">
      <w:pPr>
        <w:pStyle w:val="Corpsdetexte"/>
      </w:pPr>
      <w:r>
        <w:t xml:space="preserve">The fastest RAM that the CPU has access to is the register, which is inside the CPU and reserved </w:t>
      </w:r>
      <w:r w:rsidR="00035B96">
        <w:t xml:space="preserve">for </w:t>
      </w:r>
      <w:r>
        <w:t>it.</w:t>
      </w:r>
      <w:r w:rsidR="00035B96">
        <w:t xml:space="preserve"> </w:t>
      </w:r>
      <w:r>
        <w:t>Beyond the register, the CPU has access to cached memory, which is a special memory based on higher performance hardware</w:t>
      </w:r>
      <w:r w:rsidR="00035B96">
        <w:t xml:space="preserve"> (see Figure 2.30)</w:t>
      </w:r>
      <w:r>
        <w:t>.</w:t>
      </w:r>
    </w:p>
    <w:p w14:paraId="51419AB4" w14:textId="79322258" w:rsidR="00AB4DE0" w:rsidRDefault="00915D64" w:rsidP="004E1954">
      <w:pPr>
        <w:pStyle w:val="Corpsdetexte"/>
        <w:rPr>
          <w:noProof/>
        </w:rPr>
      </w:pPr>
      <w:r>
        <w:rPr>
          <w:noProof/>
        </w:rPr>
        <w:object w:dxaOrig="7045" w:dyaOrig="5461" w14:anchorId="64FFC2E5">
          <v:shape id="_x0000_i1029" type="#_x0000_t75" alt="" style="width:352.8pt;height:273pt;mso-width-percent:0;mso-height-percent:0;mso-width-percent:0;mso-height-percent:0" o:ole="">
            <v:imagedata r:id="rId67" o:title=""/>
          </v:shape>
          <o:OLEObject Type="Embed" ProgID="Visio.Drawing.15" ShapeID="_x0000_i1029" DrawAspect="Content" ObjectID="_1667902439" r:id="rId68"/>
        </w:object>
      </w:r>
    </w:p>
    <w:p w14:paraId="5CE351B2" w14:textId="43227C36" w:rsidR="00035B96" w:rsidRDefault="00035B96" w:rsidP="00035B96">
      <w:pPr>
        <w:pStyle w:val="Compact"/>
      </w:pPr>
      <w:r w:rsidRPr="00832BEC">
        <w:t>Figure 2.</w:t>
      </w:r>
      <w:r>
        <w:t>30</w:t>
      </w:r>
      <w:r w:rsidRPr="00FA7999">
        <w:tab/>
      </w:r>
      <w:proofErr w:type="spellStart"/>
      <w:r>
        <w:t>Numa</w:t>
      </w:r>
      <w:proofErr w:type="spellEnd"/>
      <w:r>
        <w:t xml:space="preserve"> Nodes Overview</w:t>
      </w:r>
    </w:p>
    <w:p w14:paraId="5CD8C2E8" w14:textId="77777777" w:rsidR="00AB4DE0" w:rsidRDefault="00AB4DE0" w:rsidP="004E1954">
      <w:pPr>
        <w:pStyle w:val="Corpsdetexte"/>
      </w:pPr>
      <w:r>
        <w:t>Cached memories are shared between the cores of a single CPU. Typical characteristics of memory cache are:</w:t>
      </w:r>
    </w:p>
    <w:p w14:paraId="02BA1E1E" w14:textId="40ADCDB4" w:rsidR="00AB4DE0" w:rsidRDefault="00AB4DE0" w:rsidP="004E1954">
      <w:pPr>
        <w:numPr>
          <w:ilvl w:val="0"/>
          <w:numId w:val="2"/>
        </w:numPr>
      </w:pPr>
      <w:r>
        <w:t xml:space="preserve">Accessing a Level 1 cache takes </w:t>
      </w:r>
      <w:r w:rsidR="00035B96">
        <w:t xml:space="preserve">seven </w:t>
      </w:r>
      <w:r>
        <w:t>CPU cycles (with a size of 64KB or 128KB).</w:t>
      </w:r>
    </w:p>
    <w:p w14:paraId="39222497" w14:textId="6BF0B926" w:rsidR="00AB4DE0" w:rsidRDefault="00AB4DE0" w:rsidP="004E1954">
      <w:pPr>
        <w:numPr>
          <w:ilvl w:val="0"/>
          <w:numId w:val="2"/>
        </w:numPr>
      </w:pPr>
      <w:r>
        <w:t xml:space="preserve">Accessing a Level 2 cache takes </w:t>
      </w:r>
      <w:r w:rsidR="00035B96">
        <w:t xml:space="preserve">eleven </w:t>
      </w:r>
      <w:r>
        <w:t xml:space="preserve">CPU cycles (with a size of </w:t>
      </w:r>
      <w:r w:rsidR="00035B96">
        <w:t>1</w:t>
      </w:r>
      <w:r>
        <w:t>MB).</w:t>
      </w:r>
    </w:p>
    <w:p w14:paraId="6DE27777" w14:textId="0CFBD926" w:rsidR="00AB4DE0" w:rsidRDefault="00AB4DE0" w:rsidP="004E1954">
      <w:pPr>
        <w:numPr>
          <w:ilvl w:val="0"/>
          <w:numId w:val="2"/>
        </w:numPr>
      </w:pPr>
      <w:r>
        <w:t xml:space="preserve">Accessing a Level 3 cache takes </w:t>
      </w:r>
      <w:r w:rsidR="00035B96">
        <w:t xml:space="preserve">thirty </w:t>
      </w:r>
      <w:r>
        <w:t>CPU cycles (with a larger size).</w:t>
      </w:r>
    </w:p>
    <w:p w14:paraId="240E136F" w14:textId="77777777" w:rsidR="00AB4DE0" w:rsidRDefault="00AB4DE0" w:rsidP="004E1954">
      <w:pPr>
        <w:pStyle w:val="FirstParagraph"/>
      </w:pPr>
      <w:r>
        <w:t xml:space="preserve">If the CPU needs to access data that is in the main RAM, it </w:t>
      </w:r>
      <w:proofErr w:type="gramStart"/>
      <w:r>
        <w:t>has to</w:t>
      </w:r>
      <w:proofErr w:type="gramEnd"/>
      <w:r>
        <w:t xml:space="preserve"> use its RAM controller.</w:t>
      </w:r>
    </w:p>
    <w:p w14:paraId="4B0C3EE6" w14:textId="34CAA16A" w:rsidR="00AB4DE0" w:rsidRDefault="00AB4DE0" w:rsidP="004E1954">
      <w:pPr>
        <w:pStyle w:val="Corpsdetexte"/>
      </w:pPr>
      <w:r>
        <w:t xml:space="preserve">Access to RAM takes typically 170 CPU cycles (the green line in </w:t>
      </w:r>
      <w:r w:rsidR="00035B96">
        <w:t>Figure 2.29</w:t>
      </w:r>
      <w:r>
        <w:t xml:space="preserve">). Access to the remote RAM through the remote RAM controller typically adds 200 cycles (the red line in </w:t>
      </w:r>
      <w:r w:rsidR="00035B96">
        <w:t>Figure 2.29</w:t>
      </w:r>
      <w:r>
        <w:t>), meaning RAM latency is roughly doubled.</w:t>
      </w:r>
    </w:p>
    <w:p w14:paraId="2FD5D286" w14:textId="77777777" w:rsidR="00AB4DE0" w:rsidRDefault="00AB4DE0" w:rsidP="004E1954">
      <w:pPr>
        <w:pStyle w:val="Corpsdetexte"/>
      </w:pPr>
      <w:r>
        <w:t xml:space="preserve">When data needed by the CPU is located both in the local and in the remote RAM with no </w:t>
      </w:r>
      <w:proofErr w:type="gramStart"/>
      <w:r>
        <w:t>particular structure</w:t>
      </w:r>
      <w:proofErr w:type="gramEnd"/>
      <w:r>
        <w:t>, latency to access data can be unpredictable and unstable.</w:t>
      </w:r>
    </w:p>
    <w:p w14:paraId="38FA37C5" w14:textId="77777777" w:rsidR="00AB4DE0" w:rsidRDefault="00AB4DE0" w:rsidP="004E1954">
      <w:pPr>
        <w:pStyle w:val="Titre3"/>
      </w:pPr>
      <w:bookmarkStart w:id="244" w:name="Xacd2c40de76a27d9cc7b27d60c7725df5b4fdb3"/>
      <w:bookmarkStart w:id="245" w:name="_Toc54881584"/>
      <w:r>
        <w:lastRenderedPageBreak/>
        <w:t>Hyper-threading (HT)</w:t>
      </w:r>
      <w:bookmarkEnd w:id="244"/>
      <w:bookmarkEnd w:id="245"/>
    </w:p>
    <w:p w14:paraId="1FDC1C3F" w14:textId="20ED9EE8" w:rsidR="00AB4DE0" w:rsidRDefault="00AB4DE0" w:rsidP="00176408">
      <w:pPr>
        <w:pStyle w:val="FirstParagraph"/>
      </w:pPr>
      <w:r>
        <w:t>A single physical CPU core with hyper</w:t>
      </w:r>
      <w:r w:rsidR="00035B96">
        <w:t>-</w:t>
      </w:r>
      <w:r>
        <w:t>threading appears as two logical CPUs to an operating system.</w:t>
      </w:r>
      <w:r w:rsidR="00035B96">
        <w:t xml:space="preserve"> </w:t>
      </w:r>
      <w:r>
        <w:t>While the operating system sees two CPUs for each core, the actual CPU hardware only has a single set of execution resources for each core.</w:t>
      </w:r>
      <w:r w:rsidR="00035B96">
        <w:t xml:space="preserve"> </w:t>
      </w:r>
      <w:r>
        <w:t>Hyper-threading allows the two logical CPU cores to share physical execution resources.</w:t>
      </w:r>
    </w:p>
    <w:p w14:paraId="5A346C76" w14:textId="77777777" w:rsidR="00AB4DE0" w:rsidRDefault="00AB4DE0" w:rsidP="004E1954">
      <w:pPr>
        <w:pStyle w:val="Corpsdetexte"/>
      </w:pPr>
      <w:r>
        <w:t xml:space="preserve">The sharing of resources allows two logical processors to work with each other more efficiently and allows a logical processor to borrow resources from a stalled logical core (assuming both logical cores are associated with the same physical core). Hyper-threading can help speed processing up, but </w:t>
      </w:r>
      <w:proofErr w:type="gramStart"/>
      <w:r>
        <w:t>it’s</w:t>
      </w:r>
      <w:proofErr w:type="gramEnd"/>
      <w:r>
        <w:t xml:space="preserve"> nowhere near as good as having actual additional cores.</w:t>
      </w:r>
    </w:p>
    <w:p w14:paraId="2831C0F6" w14:textId="56F5E0AE" w:rsidR="00AB4DE0" w:rsidRDefault="00AB4DE0" w:rsidP="004E1954">
      <w:pPr>
        <w:pStyle w:val="Titre3"/>
      </w:pPr>
      <w:bookmarkStart w:id="246" w:name="Xe1fdae01444d26939e042d02c05d2a9867aeffd"/>
      <w:bookmarkStart w:id="247" w:name="_Toc54881585"/>
      <w:r>
        <w:t xml:space="preserve">Huge </w:t>
      </w:r>
      <w:bookmarkEnd w:id="246"/>
      <w:bookmarkEnd w:id="247"/>
      <w:r w:rsidR="00035B96">
        <w:t>Pages</w:t>
      </w:r>
    </w:p>
    <w:p w14:paraId="17C46BE5" w14:textId="0AFA5556" w:rsidR="00AB4DE0" w:rsidRDefault="00AB4DE0" w:rsidP="004E1954">
      <w:pPr>
        <w:pStyle w:val="FirstParagraph"/>
      </w:pPr>
      <w:r>
        <w:t xml:space="preserve">Memory is managed in blocks known as </w:t>
      </w:r>
      <w:r w:rsidRPr="00176408">
        <w:rPr>
          <w:i/>
          <w:iCs/>
        </w:rPr>
        <w:t>pages</w:t>
      </w:r>
      <w:r>
        <w:t>. On most systems, a page is 4KB</w:t>
      </w:r>
      <w:r w:rsidR="00035B96">
        <w:t xml:space="preserve">, and </w:t>
      </w:r>
      <w:r>
        <w:t>1MB of memory is equal to 256 pages; 1GB of memory is 256,000 pages, etc. CPUs have a built-in memory management unit that manages a list of these pages in hardware.</w:t>
      </w:r>
    </w:p>
    <w:p w14:paraId="656BF174" w14:textId="40935537" w:rsidR="00AB4DE0" w:rsidRDefault="00915D64" w:rsidP="004E1954">
      <w:pPr>
        <w:pStyle w:val="Corpsdetexte"/>
        <w:rPr>
          <w:noProof/>
        </w:rPr>
      </w:pPr>
      <w:r>
        <w:rPr>
          <w:noProof/>
        </w:rPr>
        <w:object w:dxaOrig="10848" w:dyaOrig="3097" w14:anchorId="7BDE3B84">
          <v:shape id="_x0000_i1030" type="#_x0000_t75" alt="" style="width:471pt;height:133.2pt;mso-width-percent:0;mso-height-percent:0;mso-width-percent:0;mso-height-percent:0" o:ole="">
            <v:imagedata r:id="rId69" o:title=""/>
          </v:shape>
          <o:OLEObject Type="Embed" ProgID="Visio.Drawing.15" ShapeID="_x0000_i1030" DrawAspect="Content" ObjectID="_1667902440" r:id="rId70"/>
        </w:object>
      </w:r>
    </w:p>
    <w:p w14:paraId="6F38E2F0" w14:textId="038870DF" w:rsidR="00035B96" w:rsidRDefault="00035B96" w:rsidP="004E1954">
      <w:pPr>
        <w:pStyle w:val="Corpsdetexte"/>
      </w:pPr>
      <w:r>
        <w:rPr>
          <w:noProof/>
        </w:rPr>
        <w:t>Figuree 2.31</w:t>
      </w:r>
      <w:r>
        <w:rPr>
          <w:noProof/>
        </w:rPr>
        <w:tab/>
        <w:t>Huge Pages Memory Allocation</w:t>
      </w:r>
    </w:p>
    <w:p w14:paraId="791AD0FE" w14:textId="77777777" w:rsidR="00AB4DE0" w:rsidRDefault="00AB4DE0" w:rsidP="004E1954">
      <w:pPr>
        <w:pStyle w:val="Corpsdetexte"/>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245EC353" w:rsidR="00AB4DE0" w:rsidRDefault="00915D64" w:rsidP="004E1954">
      <w:pPr>
        <w:pStyle w:val="Corpsdetexte"/>
        <w:rPr>
          <w:noProof/>
        </w:rPr>
      </w:pPr>
      <w:r>
        <w:rPr>
          <w:noProof/>
        </w:rPr>
        <w:object w:dxaOrig="7993" w:dyaOrig="4128" w14:anchorId="33092F55">
          <v:shape id="_x0000_i1031" type="#_x0000_t75" alt="" style="width:399pt;height:206.4pt;mso-width-percent:0;mso-height-percent:0;mso-width-percent:0;mso-height-percent:0" o:ole="">
            <v:imagedata r:id="rId71" o:title=""/>
          </v:shape>
          <o:OLEObject Type="Embed" ProgID="Visio.Drawing.15" ShapeID="_x0000_i1031" DrawAspect="Content" ObjectID="_1667902441" r:id="rId72"/>
        </w:object>
      </w:r>
    </w:p>
    <w:p w14:paraId="6278165A" w14:textId="189B3150" w:rsidR="00035B96" w:rsidRDefault="00035B96" w:rsidP="004E1954">
      <w:pPr>
        <w:pStyle w:val="Corpsdetexte"/>
      </w:pPr>
      <w:r>
        <w:rPr>
          <w:noProof/>
        </w:rPr>
        <w:t>Figure 2.32</w:t>
      </w:r>
      <w:r>
        <w:rPr>
          <w:noProof/>
        </w:rPr>
        <w:tab/>
        <w:t>Huger Pages Memory Management</w:t>
      </w:r>
    </w:p>
    <w:p w14:paraId="23F0EB53" w14:textId="77777777" w:rsidR="00AB4DE0" w:rsidRDefault="00AB4DE0" w:rsidP="004E1954">
      <w:pPr>
        <w:pStyle w:val="Corpsdetexte"/>
      </w:pPr>
      <w:r>
        <w:t>Virtual memory address lookup slows down when the number of entries increases.</w:t>
      </w:r>
    </w:p>
    <w:p w14:paraId="1E6FCEFE" w14:textId="40A884C1" w:rsidR="00AB4DE0" w:rsidRDefault="00AB4DE0" w:rsidP="004E1954">
      <w:pPr>
        <w:pStyle w:val="Corpsdetexte"/>
      </w:pPr>
      <w:r>
        <w:t>A huge page is a memory page that is larger than 4Ki. In x86_64 architecture, in addition to standard 4KB memory page size, two larger page sizes are available: 2MB and 1GB.</w:t>
      </w:r>
      <w:r w:rsidR="003C4055">
        <w:t xml:space="preserve"> </w:t>
      </w:r>
      <w:r>
        <w:t xml:space="preserve">Contrail DPDK </w:t>
      </w:r>
      <w:proofErr w:type="spellStart"/>
      <w:r>
        <w:t>vrouter</w:t>
      </w:r>
      <w:proofErr w:type="spellEnd"/>
      <w:r>
        <w:t xml:space="preserve"> can use both or only one huge page size.</w:t>
      </w:r>
    </w:p>
    <w:p w14:paraId="4264A0A5" w14:textId="58A15D51" w:rsidR="00AB4DE0" w:rsidRDefault="00AB4DE0" w:rsidP="004E1954">
      <w:pPr>
        <w:pStyle w:val="Titre3"/>
      </w:pPr>
      <w:bookmarkStart w:id="248" w:name="X10a8351a7d0dc7d4667539a056de07945261cb9"/>
      <w:bookmarkStart w:id="249" w:name="_Toc54881586"/>
      <w:r>
        <w:t xml:space="preserve">CPU </w:t>
      </w:r>
      <w:r w:rsidR="003C4055">
        <w:t xml:space="preserve">Isolation </w:t>
      </w:r>
      <w:r>
        <w:t xml:space="preserve">and </w:t>
      </w:r>
      <w:bookmarkEnd w:id="248"/>
      <w:bookmarkEnd w:id="249"/>
      <w:r w:rsidR="003C4055">
        <w:t>Pining</w:t>
      </w:r>
    </w:p>
    <w:p w14:paraId="53E21290" w14:textId="286C947F" w:rsidR="00AB4DE0" w:rsidRDefault="00AB4DE0" w:rsidP="00176408">
      <w:pPr>
        <w:pStyle w:val="FirstParagraph"/>
      </w:pPr>
      <w:r>
        <w:t xml:space="preserve">An </w:t>
      </w:r>
      <w:r w:rsidR="003C4055">
        <w:t xml:space="preserve">operating system </w:t>
      </w:r>
      <w:r>
        <w:t xml:space="preserve">is using a scheduler to place each single process and/or threads it </w:t>
      </w:r>
      <w:proofErr w:type="gramStart"/>
      <w:r>
        <w:t>has to</w:t>
      </w:r>
      <w:proofErr w:type="gramEnd"/>
      <w:r>
        <w:t xml:space="preserve"> run onto one </w:t>
      </w:r>
      <w:r w:rsidR="003C4055">
        <w:t xml:space="preserve">of the </w:t>
      </w:r>
      <w:r>
        <w:t>CPUs offered by a host.</w:t>
      </w:r>
      <w:r w:rsidR="003C4055">
        <w:t xml:space="preserve"> </w:t>
      </w:r>
      <w:r>
        <w:t xml:space="preserve">There are two kinds of scheduling, </w:t>
      </w:r>
      <w:r w:rsidRPr="00176408">
        <w:rPr>
          <w:i/>
          <w:iCs/>
        </w:rPr>
        <w:t>cooperative</w:t>
      </w:r>
      <w:r>
        <w:t xml:space="preserve"> and </w:t>
      </w:r>
      <w:r w:rsidRPr="00176408">
        <w:rPr>
          <w:i/>
          <w:iCs/>
        </w:rPr>
        <w:t>preemptive</w:t>
      </w:r>
      <w:r>
        <w:t>. By default, Linux scheduler is using a cooperative mode.</w:t>
      </w:r>
    </w:p>
    <w:p w14:paraId="481F7A65" w14:textId="6E0A1656" w:rsidR="00AB4DE0" w:rsidRDefault="00AB4DE0" w:rsidP="004E1954">
      <w:pPr>
        <w:pStyle w:val="Corpsdetexte"/>
      </w:pPr>
      <w:proofErr w:type="gramStart"/>
      <w:r>
        <w:t>In order to</w:t>
      </w:r>
      <w:proofErr w:type="gramEnd"/>
      <w:r>
        <w:t xml:space="preserve"> get a CPU booked for a subset of tasks, </w:t>
      </w:r>
      <w:r w:rsidR="003C4055">
        <w:t xml:space="preserve">you </w:t>
      </w:r>
      <w:r>
        <w:t xml:space="preserve">have to inform the </w:t>
      </w:r>
      <w:r w:rsidR="003C4055">
        <w:t>OS</w:t>
      </w:r>
      <w:r>
        <w:t xml:space="preserve"> scheduler not to use these CPUs for all the tasks it has to run.</w:t>
      </w:r>
      <w:r w:rsidR="003C4055">
        <w:t xml:space="preserve"> </w:t>
      </w:r>
      <w:r>
        <w:t>These CPUs are "</w:t>
      </w:r>
      <w:r w:rsidRPr="00176408">
        <w:rPr>
          <w:i/>
          <w:iCs/>
        </w:rPr>
        <w:t>isolated</w:t>
      </w:r>
      <w:r>
        <w:t xml:space="preserve">" because they are no </w:t>
      </w:r>
      <w:r w:rsidR="003C4055">
        <w:t xml:space="preserve">longer </w:t>
      </w:r>
      <w:r>
        <w:t xml:space="preserve">used by the OS to process all </w:t>
      </w:r>
      <w:r w:rsidR="003C4055">
        <w:t xml:space="preserve">the </w:t>
      </w:r>
      <w:r>
        <w:t xml:space="preserve">tasks. </w:t>
      </w:r>
      <w:proofErr w:type="gramStart"/>
      <w:r>
        <w:t>In order to</w:t>
      </w:r>
      <w:proofErr w:type="gramEnd"/>
      <w:r>
        <w:t xml:space="preserve"> get a CPU isolated several mechanisms can be used:</w:t>
      </w:r>
    </w:p>
    <w:p w14:paraId="7AA75725" w14:textId="0B21BE08" w:rsidR="00AB4DE0" w:rsidRDefault="00AB4DE0" w:rsidP="004E1954">
      <w:pPr>
        <w:numPr>
          <w:ilvl w:val="0"/>
          <w:numId w:val="2"/>
        </w:numPr>
      </w:pPr>
      <w:r>
        <w:t xml:space="preserve">remove this CPU from the common CPU list used to process all </w:t>
      </w:r>
      <w:proofErr w:type="gramStart"/>
      <w:r>
        <w:t>tasks</w:t>
      </w:r>
      <w:proofErr w:type="gramEnd"/>
    </w:p>
    <w:p w14:paraId="4A3165BE" w14:textId="77777777" w:rsidR="0015435B" w:rsidRDefault="00AB4DE0" w:rsidP="0015435B">
      <w:pPr>
        <w:numPr>
          <w:ilvl w:val="0"/>
          <w:numId w:val="2"/>
        </w:numPr>
      </w:pPr>
      <w:r>
        <w:t>change the scheduling algorithm (cooperative to preemptive)</w:t>
      </w:r>
    </w:p>
    <w:p w14:paraId="2C112388" w14:textId="2883DF1F" w:rsidR="0015435B" w:rsidRDefault="00AB4DE0" w:rsidP="0015435B">
      <w:pPr>
        <w:numPr>
          <w:ilvl w:val="0"/>
          <w:numId w:val="2"/>
        </w:numPr>
      </w:pPr>
      <w:r>
        <w:t xml:space="preserve">participate or </w:t>
      </w:r>
      <w:r w:rsidR="0015435B">
        <w:t>do not</w:t>
      </w:r>
      <w:r>
        <w:t xml:space="preserve"> interrupt </w:t>
      </w:r>
      <w:proofErr w:type="gramStart"/>
      <w:r>
        <w:t>processing</w:t>
      </w:r>
      <w:proofErr w:type="gramEnd"/>
    </w:p>
    <w:p w14:paraId="062EEB73" w14:textId="77777777" w:rsidR="00AB4DE0" w:rsidRDefault="00AB4DE0" w:rsidP="00176408">
      <w:r>
        <w:t>Isolation and pinning are two complementary mechanisms that are proposed by Linux OS:</w:t>
      </w:r>
    </w:p>
    <w:p w14:paraId="510B5898" w14:textId="3EFD814B" w:rsidR="00AB4DE0" w:rsidRDefault="00AB4DE0" w:rsidP="004E1954">
      <w:pPr>
        <w:numPr>
          <w:ilvl w:val="0"/>
          <w:numId w:val="2"/>
        </w:numPr>
      </w:pPr>
      <w:r>
        <w:t xml:space="preserve">CPU isolation restricts the set of CPUs that are available for </w:t>
      </w:r>
      <w:r w:rsidR="0015435B">
        <w:t xml:space="preserve">operating system scheduler </w:t>
      </w:r>
      <w:r>
        <w:t xml:space="preserve">level. When a CPU is isolated, no task will be scheduled on it by the </w:t>
      </w:r>
      <w:r w:rsidR="0015435B">
        <w:t>OS</w:t>
      </w:r>
      <w:r>
        <w:t>. An explicit task assignment must be done.</w:t>
      </w:r>
    </w:p>
    <w:p w14:paraId="3B529370" w14:textId="6C4C3BD7" w:rsidR="00AB4DE0" w:rsidRDefault="00AB4DE0" w:rsidP="004E1954">
      <w:pPr>
        <w:numPr>
          <w:ilvl w:val="0"/>
          <w:numId w:val="2"/>
        </w:numPr>
      </w:pPr>
      <w:r>
        <w:t xml:space="preserve">CPU pinning is also called </w:t>
      </w:r>
      <w:r w:rsidRPr="00176408">
        <w:rPr>
          <w:i/>
          <w:iCs/>
        </w:rPr>
        <w:t>processor affinity</w:t>
      </w:r>
      <w:r w:rsidR="0015435B">
        <w:t xml:space="preserve"> and i</w:t>
      </w:r>
      <w:r>
        <w:t xml:space="preserve">t enables the binding and unbinding of </w:t>
      </w:r>
      <w:r w:rsidR="0015435B">
        <w:t xml:space="preserve">a </w:t>
      </w:r>
      <w:r>
        <w:t xml:space="preserve">process or a thread onto </w:t>
      </w:r>
      <w:r w:rsidR="0015435B">
        <w:t xml:space="preserve">the </w:t>
      </w:r>
      <w:r>
        <w:t>CPU.</w:t>
      </w:r>
      <w:r w:rsidR="0015435B" w:rsidDel="0015435B">
        <w:t xml:space="preserve"> </w:t>
      </w:r>
      <w:r>
        <w:t>On the opposite</w:t>
      </w:r>
      <w:r w:rsidR="0015435B">
        <w:t xml:space="preserve"> side</w:t>
      </w:r>
      <w:r>
        <w:t xml:space="preserve">, CPU pinning is a mechanism that consists in defining a limited set of CPUs that </w:t>
      </w:r>
      <w:proofErr w:type="gramStart"/>
      <w:r>
        <w:t>are allowed to</w:t>
      </w:r>
      <w:proofErr w:type="gramEnd"/>
      <w:r>
        <w:t xml:space="preserve"> be used by:</w:t>
      </w:r>
    </w:p>
    <w:p w14:paraId="69EF0FD1" w14:textId="19468A3B" w:rsidR="00AB4DE0" w:rsidRDefault="00AB4DE0" w:rsidP="004E1954">
      <w:pPr>
        <w:numPr>
          <w:ilvl w:val="1"/>
          <w:numId w:val="2"/>
        </w:numPr>
      </w:pPr>
      <w:r>
        <w:lastRenderedPageBreak/>
        <w:t xml:space="preserve">the OS </w:t>
      </w:r>
      <w:r w:rsidR="0015435B">
        <w:t>scheduler</w:t>
      </w:r>
      <w:r>
        <w:t xml:space="preserve">. </w:t>
      </w:r>
      <w:r w:rsidR="0015435B">
        <w:t>OS</w:t>
      </w:r>
      <w:r>
        <w:t xml:space="preserve"> CPU affinity is managed through </w:t>
      </w:r>
      <w:proofErr w:type="spellStart"/>
      <w:proofErr w:type="gramStart"/>
      <w:r>
        <w:t>systemd</w:t>
      </w:r>
      <w:proofErr w:type="spellEnd"/>
      <w:proofErr w:type="gramEnd"/>
    </w:p>
    <w:p w14:paraId="133EC6DB" w14:textId="77777777" w:rsidR="00AB4DE0" w:rsidRDefault="00AB4DE0" w:rsidP="004E1954">
      <w:pPr>
        <w:numPr>
          <w:ilvl w:val="1"/>
          <w:numId w:val="2"/>
        </w:numPr>
      </w:pPr>
      <w:r>
        <w:t>a specific process: using CPU pinning rules (taskset command for instance)</w:t>
      </w:r>
    </w:p>
    <w:p w14:paraId="6A5F71AF" w14:textId="4231C3FD" w:rsidR="00AB4DE0" w:rsidRDefault="00AB4DE0" w:rsidP="004E1954">
      <w:pPr>
        <w:pStyle w:val="FirstParagraph"/>
      </w:pPr>
      <w:r>
        <w:t xml:space="preserve">Tasks to be run by an operating system must be spread across available CPUs. These tasks </w:t>
      </w:r>
      <w:r w:rsidR="0015435B">
        <w:t xml:space="preserve">are </w:t>
      </w:r>
      <w:r>
        <w:t>in a multi-threading environment often made of several processes which are also made of several threads.</w:t>
      </w:r>
    </w:p>
    <w:p w14:paraId="6A993444" w14:textId="16881F0A" w:rsidR="00AB4DE0" w:rsidRDefault="00AB4DE0" w:rsidP="004E1954">
      <w:pPr>
        <w:pStyle w:val="Titre3"/>
      </w:pPr>
      <w:bookmarkStart w:id="250" w:name="X2b8b4c3b1456d2d7ce234bea43bb55c3cf3adc0"/>
      <w:bookmarkStart w:id="251" w:name="_Toc54881587"/>
      <w:r>
        <w:t xml:space="preserve">CPU </w:t>
      </w:r>
      <w:r w:rsidR="0015435B">
        <w:t xml:space="preserve">Isolation </w:t>
      </w:r>
      <w:bookmarkEnd w:id="250"/>
      <w:bookmarkEnd w:id="251"/>
      <w:r w:rsidR="0015435B">
        <w:t>Mechanisms</w:t>
      </w:r>
    </w:p>
    <w:p w14:paraId="127711E9" w14:textId="77777777" w:rsidR="00AB4DE0" w:rsidRDefault="00AB4DE0" w:rsidP="004E1954">
      <w:pPr>
        <w:pStyle w:val="Titre4"/>
      </w:pPr>
      <w:bookmarkStart w:id="252" w:name="Xf0cec72f409210df03b99bdc42b5388c93428ac"/>
      <w:proofErr w:type="spellStart"/>
      <w:r>
        <w:t>isolcpus</w:t>
      </w:r>
      <w:bookmarkEnd w:id="252"/>
      <w:proofErr w:type="spellEnd"/>
    </w:p>
    <w:p w14:paraId="7CF6DF1F" w14:textId="09361074" w:rsidR="00AB4DE0" w:rsidRDefault="0015435B" w:rsidP="004E1954">
      <w:pPr>
        <w:pStyle w:val="FirstParagraph"/>
      </w:pPr>
      <w:proofErr w:type="spellStart"/>
      <w:r>
        <w:t>Isolcpus</w:t>
      </w:r>
      <w:proofErr w:type="spellEnd"/>
      <w:r>
        <w:t xml:space="preserve"> </w:t>
      </w:r>
      <w:r w:rsidR="00AB4DE0">
        <w:t xml:space="preserve">is a </w:t>
      </w:r>
      <w:r>
        <w:t xml:space="preserve">Kernel </w:t>
      </w:r>
      <w:r w:rsidR="00AB4DE0">
        <w:t xml:space="preserve">scheduler option. When a CPUs is specified in </w:t>
      </w:r>
      <w:proofErr w:type="spellStart"/>
      <w:r w:rsidR="00AB4DE0">
        <w:t>isolcpus</w:t>
      </w:r>
      <w:proofErr w:type="spellEnd"/>
      <w:r w:rsidR="00AB4DE0">
        <w:t xml:space="preserve"> list, it is removed from the general kernel SMP balancing and scheduler algorithms. The only way to move a process onto or </w:t>
      </w:r>
      <w:proofErr w:type="gramStart"/>
      <w:r w:rsidR="00AB4DE0">
        <w:t xml:space="preserve">off </w:t>
      </w:r>
      <w:ins w:id="253" w:author="Laurent DURAND" w:date="2020-11-26T11:48:00Z">
        <w:r w:rsidR="00C119D8">
          <w:t>of</w:t>
        </w:r>
        <w:proofErr w:type="gramEnd"/>
        <w:r w:rsidR="00C119D8">
          <w:t xml:space="preserve"> </w:t>
        </w:r>
      </w:ins>
      <w:del w:id="254" w:author="Laurent DURAND" w:date="2020-11-26T11:48:00Z">
        <w:r w:rsidDel="00C119D8">
          <w:delText>OF</w:delText>
        </w:r>
      </w:del>
      <w:r>
        <w:t xml:space="preserve"> </w:t>
      </w:r>
      <w:r w:rsidR="00AB4DE0">
        <w:t>an isolated</w:t>
      </w:r>
      <w:r>
        <w:t xml:space="preserve"> </w:t>
      </w:r>
      <w:r w:rsidR="00AB4DE0">
        <w:t xml:space="preserve">CPU is via the CPU affinity </w:t>
      </w:r>
      <w:proofErr w:type="spellStart"/>
      <w:r w:rsidR="00AB4DE0">
        <w:t>syscalls</w:t>
      </w:r>
      <w:proofErr w:type="spellEnd"/>
      <w:r w:rsidR="00AB4DE0">
        <w:t xml:space="preserve"> (or to use the taskset command).</w:t>
      </w:r>
    </w:p>
    <w:p w14:paraId="25DAB368" w14:textId="77777777" w:rsidR="00AB4DE0" w:rsidRDefault="00AB4DE0" w:rsidP="004E1954">
      <w:pPr>
        <w:pStyle w:val="Corpsdetexte"/>
      </w:pPr>
      <w:r>
        <w:t>This isolation mechanism:</w:t>
      </w:r>
    </w:p>
    <w:p w14:paraId="52215C18" w14:textId="1C62DE8B" w:rsidR="00AB4DE0" w:rsidRDefault="00AB4DE0" w:rsidP="004E1954">
      <w:pPr>
        <w:numPr>
          <w:ilvl w:val="0"/>
          <w:numId w:val="2"/>
        </w:numPr>
      </w:pPr>
      <w:r>
        <w:t>remove</w:t>
      </w:r>
      <w:ins w:id="255" w:author="Laurent DURAND" w:date="2020-11-26T11:47:00Z">
        <w:r w:rsidR="00C119D8">
          <w:t>s</w:t>
        </w:r>
      </w:ins>
      <w:del w:id="256" w:author="Laurent DURAND" w:date="2020-11-26T11:47:00Z">
        <w:r w:rsidR="0015435B" w:rsidDel="00C119D8">
          <w:delText>S</w:delText>
        </w:r>
      </w:del>
      <w:r>
        <w:t xml:space="preserve"> isolated CPUs from the </w:t>
      </w:r>
      <w:r w:rsidRPr="00176408">
        <w:rPr>
          <w:i/>
          <w:iCs/>
        </w:rPr>
        <w:t>common</w:t>
      </w:r>
      <w:r>
        <w:t xml:space="preserve"> CPU list used to process all </w:t>
      </w:r>
      <w:proofErr w:type="gramStart"/>
      <w:r>
        <w:t>tasks</w:t>
      </w:r>
      <w:proofErr w:type="gramEnd"/>
    </w:p>
    <w:p w14:paraId="64D6F137" w14:textId="77777777" w:rsidR="00AB4DE0" w:rsidRDefault="00AB4DE0" w:rsidP="004E1954">
      <w:pPr>
        <w:numPr>
          <w:ilvl w:val="0"/>
          <w:numId w:val="2"/>
        </w:numPr>
      </w:pPr>
      <w:r>
        <w:t xml:space="preserve">change the scheduling algorithm from cooperative to </w:t>
      </w:r>
      <w:proofErr w:type="gramStart"/>
      <w:r>
        <w:t>preemptive</w:t>
      </w:r>
      <w:proofErr w:type="gramEnd"/>
    </w:p>
    <w:p w14:paraId="24F0A56C" w14:textId="18004E1E" w:rsidR="00AB4DE0" w:rsidRDefault="00AB4DE0" w:rsidP="004E1954">
      <w:pPr>
        <w:numPr>
          <w:ilvl w:val="0"/>
          <w:numId w:val="2"/>
        </w:numPr>
      </w:pPr>
      <w:r>
        <w:t>perform</w:t>
      </w:r>
      <w:ins w:id="257" w:author="Laurent DURAND" w:date="2020-11-26T11:47:00Z">
        <w:r w:rsidR="00C119D8">
          <w:t>s</w:t>
        </w:r>
      </w:ins>
      <w:del w:id="258" w:author="Laurent DURAND" w:date="2020-11-26T11:47:00Z">
        <w:r w:rsidR="0015435B" w:rsidDel="00C119D8">
          <w:delText>S</w:delText>
        </w:r>
      </w:del>
      <w:r>
        <w:t xml:space="preserve"> CPU isolation at the system </w:t>
      </w:r>
      <w:proofErr w:type="gramStart"/>
      <w:r>
        <w:t>boot</w:t>
      </w:r>
      <w:proofErr w:type="gramEnd"/>
    </w:p>
    <w:p w14:paraId="3F06DCED" w14:textId="6D55432C" w:rsidR="00AB4DE0" w:rsidRDefault="0015435B" w:rsidP="004E1954">
      <w:pPr>
        <w:pStyle w:val="FirstParagraph"/>
      </w:pPr>
      <w:r>
        <w:t xml:space="preserve">When </w:t>
      </w:r>
      <w:proofErr w:type="spellStart"/>
      <w:r>
        <w:t>isolcpus</w:t>
      </w:r>
      <w:proofErr w:type="spellEnd"/>
      <w:r>
        <w:t xml:space="preserve"> </w:t>
      </w:r>
      <w:r w:rsidR="00AB4DE0">
        <w:t>is suffering of lots of drawbacks:</w:t>
      </w:r>
    </w:p>
    <w:p w14:paraId="05564EE3" w14:textId="7AFED256" w:rsidR="00AB4DE0" w:rsidRDefault="00AB4DE0" w:rsidP="004E1954">
      <w:pPr>
        <w:numPr>
          <w:ilvl w:val="0"/>
          <w:numId w:val="2"/>
        </w:numPr>
      </w:pPr>
      <w:r>
        <w:t xml:space="preserve">it requires manual placement of processes on isolated </w:t>
      </w:r>
      <w:r w:rsidR="0015435B">
        <w:t>CPUs</w:t>
      </w:r>
      <w:r>
        <w:t>.</w:t>
      </w:r>
    </w:p>
    <w:p w14:paraId="5B1D0553" w14:textId="77777777" w:rsidR="00AB4DE0" w:rsidRDefault="00AB4DE0" w:rsidP="004E1954">
      <w:pPr>
        <w:numPr>
          <w:ilvl w:val="0"/>
          <w:numId w:val="2"/>
        </w:numPr>
      </w:pPr>
      <w:r>
        <w:t xml:space="preserve">it is not possible to rearrange the CPU isolation rules after the system </w:t>
      </w:r>
      <w:proofErr w:type="gramStart"/>
      <w:r>
        <w:t>startup</w:t>
      </w:r>
      <w:proofErr w:type="gramEnd"/>
    </w:p>
    <w:p w14:paraId="03621719" w14:textId="77777777" w:rsidR="00AB4DE0" w:rsidRDefault="00AB4DE0" w:rsidP="004E1954">
      <w:pPr>
        <w:numPr>
          <w:ilvl w:val="0"/>
          <w:numId w:val="2"/>
        </w:numPr>
      </w:pPr>
      <w:r>
        <w:t xml:space="preserve">the only way to change isolated CPU list is by rebooting with a different </w:t>
      </w:r>
      <w:proofErr w:type="spellStart"/>
      <w:r>
        <w:t>isolcpus</w:t>
      </w:r>
      <w:proofErr w:type="spellEnd"/>
      <w:r>
        <w:t xml:space="preserve"> value in the boot loader configuration (GRUB for instance).</w:t>
      </w:r>
    </w:p>
    <w:p w14:paraId="651CDAAB" w14:textId="77777777" w:rsidR="00AB4DE0" w:rsidRDefault="00AB4DE0" w:rsidP="004E1954">
      <w:pPr>
        <w:numPr>
          <w:ilvl w:val="0"/>
          <w:numId w:val="2"/>
        </w:numPr>
      </w:pPr>
      <w:proofErr w:type="spellStart"/>
      <w:r>
        <w:t>isolcpus</w:t>
      </w:r>
      <w:proofErr w:type="spellEnd"/>
      <w:r>
        <w:t xml:space="preserve"> is disabling the scheduler load balancer for isolated CPUs. It also means the kernel will not balance those tasks equally among all the CPUs sharing the same isolated CPUs (having the same affinity mask)</w:t>
      </w:r>
    </w:p>
    <w:p w14:paraId="1EFDC1FE" w14:textId="1CD8280D" w:rsidR="00AB4DE0" w:rsidRDefault="00AB4DE0" w:rsidP="004E1954">
      <w:pPr>
        <w:pStyle w:val="Titre4"/>
      </w:pPr>
      <w:bookmarkStart w:id="259" w:name="Xb953cd998951eee40622287e4871bb7788ab780"/>
      <w:r>
        <w:t xml:space="preserve">CPU </w:t>
      </w:r>
      <w:bookmarkEnd w:id="259"/>
      <w:r w:rsidR="0015435B">
        <w:t>Shield</w:t>
      </w:r>
    </w:p>
    <w:p w14:paraId="0807E805" w14:textId="7B8BE8A0" w:rsidR="00AB4DE0" w:rsidRDefault="0015435B" w:rsidP="004E1954">
      <w:pPr>
        <w:pStyle w:val="FirstParagraph"/>
      </w:pPr>
      <w:r>
        <w:t xml:space="preserve">The </w:t>
      </w:r>
      <w:proofErr w:type="spellStart"/>
      <w:r w:rsidR="00AB4DE0">
        <w:t>cgroups</w:t>
      </w:r>
      <w:proofErr w:type="spellEnd"/>
      <w:r w:rsidR="00AB4DE0">
        <w:t xml:space="preserve"> subsystem is proposing a mechanism to dedicate some CPUs to one or several user processes. It consists in defining a</w:t>
      </w:r>
      <w:r>
        <w:t xml:space="preserve"> </w:t>
      </w:r>
      <w:r w:rsidR="00AB4DE0" w:rsidRPr="00176408">
        <w:rPr>
          <w:i/>
          <w:iCs/>
        </w:rPr>
        <w:t>user shield</w:t>
      </w:r>
      <w:r w:rsidR="00AB4DE0">
        <w:t xml:space="preserve"> group which is protecting a subset of CPU system tasks.</w:t>
      </w:r>
    </w:p>
    <w:p w14:paraId="325CCAE1" w14:textId="416834FE" w:rsidR="00AB4DE0" w:rsidRDefault="0015435B" w:rsidP="004E1954">
      <w:pPr>
        <w:pStyle w:val="Corpsdetexte"/>
      </w:pPr>
      <w:r>
        <w:t xml:space="preserve">Three </w:t>
      </w:r>
      <w:proofErr w:type="spellStart"/>
      <w:r w:rsidR="00AB4DE0">
        <w:t>cpusets</w:t>
      </w:r>
      <w:proofErr w:type="spellEnd"/>
      <w:r w:rsidR="00AB4DE0">
        <w:t xml:space="preserve"> are defined:</w:t>
      </w:r>
    </w:p>
    <w:p w14:paraId="2CDFE305" w14:textId="55C5B948" w:rsidR="00AB4DE0" w:rsidRDefault="00AB4DE0" w:rsidP="004E1954">
      <w:pPr>
        <w:numPr>
          <w:ilvl w:val="0"/>
          <w:numId w:val="2"/>
        </w:numPr>
      </w:pPr>
      <w:r>
        <w:t xml:space="preserve">root: present in all configurations and contains all </w:t>
      </w:r>
      <w:r w:rsidR="0015435B">
        <w:t xml:space="preserve">CPUs </w:t>
      </w:r>
      <w:r>
        <w:t>(unshielded)</w:t>
      </w:r>
    </w:p>
    <w:p w14:paraId="24150305" w14:textId="3518D1CC" w:rsidR="00AB4DE0" w:rsidRDefault="00AB4DE0" w:rsidP="004E1954">
      <w:pPr>
        <w:numPr>
          <w:ilvl w:val="0"/>
          <w:numId w:val="2"/>
        </w:numPr>
      </w:pPr>
      <w:r>
        <w:t xml:space="preserve">system: contains </w:t>
      </w:r>
      <w:r w:rsidR="0015435B">
        <w:t xml:space="preserve">CPUs </w:t>
      </w:r>
      <w:r>
        <w:t xml:space="preserve">used for system tasks - the ones which need to run but </w:t>
      </w:r>
      <w:proofErr w:type="gramStart"/>
      <w:r>
        <w:t>aren’t</w:t>
      </w:r>
      <w:proofErr w:type="gramEnd"/>
      <w:r>
        <w:t xml:space="preserve"> </w:t>
      </w:r>
      <w:r w:rsidRPr="00176408">
        <w:rPr>
          <w:i/>
          <w:iCs/>
        </w:rPr>
        <w:t>important</w:t>
      </w:r>
      <w:r>
        <w:t xml:space="preserve"> (unshielded)</w:t>
      </w:r>
    </w:p>
    <w:p w14:paraId="5521A63D" w14:textId="5E8269DC" w:rsidR="00AB4DE0" w:rsidRDefault="00AB4DE0" w:rsidP="004E1954">
      <w:pPr>
        <w:numPr>
          <w:ilvl w:val="0"/>
          <w:numId w:val="2"/>
        </w:numPr>
      </w:pPr>
      <w:r>
        <w:lastRenderedPageBreak/>
        <w:t xml:space="preserve">user: contains </w:t>
      </w:r>
      <w:r w:rsidR="0015435B">
        <w:t xml:space="preserve">CPUs </w:t>
      </w:r>
      <w:r>
        <w:t xml:space="preserve">used for tasks </w:t>
      </w:r>
      <w:r w:rsidR="0015435B">
        <w:t xml:space="preserve">that you </w:t>
      </w:r>
      <w:r>
        <w:t>want to assign a set of CPU</w:t>
      </w:r>
      <w:r w:rsidR="0015435B">
        <w:t>s</w:t>
      </w:r>
      <w:r>
        <w:t xml:space="preserve"> for their exclusive use (shielded)</w:t>
      </w:r>
    </w:p>
    <w:p w14:paraId="06F360AF" w14:textId="4C240E23" w:rsidR="00AB4DE0" w:rsidRDefault="0015435B" w:rsidP="004E1954">
      <w:pPr>
        <w:pStyle w:val="FirstParagraph"/>
      </w:pPr>
      <w:r>
        <w:t xml:space="preserve">The </w:t>
      </w:r>
      <w:r w:rsidR="00AB4DE0">
        <w:t xml:space="preserve">CPU shield </w:t>
      </w:r>
      <w:r>
        <w:t xml:space="preserve">can be </w:t>
      </w:r>
      <w:r w:rsidR="00AB4DE0">
        <w:t xml:space="preserve">manipulated with </w:t>
      </w:r>
      <w:proofErr w:type="spellStart"/>
      <w:r w:rsidR="00AB4DE0">
        <w:t>cset</w:t>
      </w:r>
      <w:proofErr w:type="spellEnd"/>
      <w:r w:rsidR="00AB4DE0">
        <w:t xml:space="preserve"> shield command.</w:t>
      </w:r>
    </w:p>
    <w:p w14:paraId="41D0C9FA" w14:textId="77777777" w:rsidR="00AB4DE0" w:rsidRDefault="00AB4DE0" w:rsidP="004E1954">
      <w:pPr>
        <w:pStyle w:val="Titre4"/>
      </w:pPr>
      <w:bookmarkStart w:id="260" w:name="Xc94454c1aec492ea8902de7c98655eba2b250d2"/>
      <w:r>
        <w:t>Tuned</w:t>
      </w:r>
      <w:bookmarkEnd w:id="260"/>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Corpsdetexte"/>
      </w:pPr>
      <w:r>
        <w:t xml:space="preserve">The </w:t>
      </w:r>
      <w:proofErr w:type="spellStart"/>
      <w:r>
        <w:t>cpu</w:t>
      </w:r>
      <w:proofErr w:type="spellEnd"/>
      <w:r>
        <w:t>-partitioning profile partitions the system CPUs into isolated and housekeeping CPUs. This profile is intended to be used for latency-sensitive workloads.</w:t>
      </w:r>
    </w:p>
    <w:p w14:paraId="2EA98A30" w14:textId="57DFB406" w:rsidR="00AB4DE0" w:rsidRDefault="0015435B" w:rsidP="0015435B">
      <w:pPr>
        <w:pStyle w:val="Corpsdetexte"/>
      </w:pPr>
      <w:r>
        <w:t>NOTE</w:t>
      </w:r>
      <w:r>
        <w:tab/>
      </w:r>
      <w:r w:rsidR="00AB4DE0">
        <w:t xml:space="preserve"> Tuned is only supported on Linux RedHat OS family.</w:t>
      </w:r>
      <w:r>
        <w:t xml:space="preserve"> </w:t>
      </w:r>
      <w:proofErr w:type="gramStart"/>
      <w:r>
        <w:t xml:space="preserve">See </w:t>
      </w:r>
      <w:r w:rsidR="00AB4DE0">
        <w:t>:</w:t>
      </w:r>
      <w:proofErr w:type="gramEnd"/>
      <w:r w:rsidR="00AB4DE0">
        <w:t xml:space="preserve"> </w:t>
      </w:r>
      <w:hyperlink r:id="rId73">
        <w:r w:rsidR="00AB4DE0">
          <w:rPr>
            <w:rStyle w:val="Lienhypertexte"/>
          </w:rPr>
          <w:t>https://tuned-project.org/</w:t>
        </w:r>
      </w:hyperlink>
      <w:r>
        <w:rPr>
          <w:rStyle w:val="Lienhypertexte"/>
        </w:rPr>
        <w:t>.</w:t>
      </w:r>
    </w:p>
    <w:p w14:paraId="3927172C" w14:textId="77777777" w:rsidR="00AB4DE0" w:rsidRDefault="00AB4DE0" w:rsidP="004E1954">
      <w:pPr>
        <w:pStyle w:val="Titre3"/>
      </w:pPr>
      <w:bookmarkStart w:id="261" w:name="X227d1fb69369d5eb70c86d76ffe8da73bcceab9"/>
      <w:bookmarkStart w:id="262" w:name="_Toc54881588"/>
      <w:r>
        <w:t xml:space="preserve">Linux </w:t>
      </w:r>
      <w:proofErr w:type="spellStart"/>
      <w:r>
        <w:t>systemd</w:t>
      </w:r>
      <w:proofErr w:type="spellEnd"/>
      <w:r>
        <w:t xml:space="preserve"> - System task CPU affinity</w:t>
      </w:r>
      <w:bookmarkEnd w:id="261"/>
      <w:bookmarkEnd w:id="262"/>
    </w:p>
    <w:p w14:paraId="67E52A2B" w14:textId="37EAC24D" w:rsidR="00AB4DE0" w:rsidRDefault="00AB4DE0" w:rsidP="00176408">
      <w:pPr>
        <w:pStyle w:val="FirstParagraph"/>
      </w:pPr>
      <w:r>
        <w:t>A thread’s CPU affinity mask determines the set of CPUs on which it is eligible to run.</w:t>
      </w:r>
      <w:r w:rsidR="0015435B">
        <w:t xml:space="preserve"> </w:t>
      </w:r>
      <w:r>
        <w:t xml:space="preserve">Linux </w:t>
      </w:r>
      <w:proofErr w:type="spellStart"/>
      <w:r>
        <w:t>systemd</w:t>
      </w:r>
      <w:proofErr w:type="spellEnd"/>
      <w:r>
        <w:t xml:space="preserve"> is a software suite that provides an array of system components for Linux operating systems. Its primary component is an </w:t>
      </w:r>
      <w:proofErr w:type="spellStart"/>
      <w:r>
        <w:t>init</w:t>
      </w:r>
      <w:proofErr w:type="spellEnd"/>
      <w:r>
        <w:t xml:space="preserve"> system used to bootstrap user space and manage user processes.</w:t>
      </w:r>
      <w:r w:rsidR="006E6DF7">
        <w:t xml:space="preserve"> </w:t>
      </w:r>
      <w:r w:rsidR="0015435B">
        <w:t xml:space="preserve">The </w:t>
      </w:r>
      <w:proofErr w:type="spellStart"/>
      <w:r>
        <w:t>CPU</w:t>
      </w:r>
      <w:r w:rsidR="006E6DF7">
        <w:t>A</w:t>
      </w:r>
      <w:r w:rsidR="0015435B">
        <w:t>ffinity</w:t>
      </w:r>
      <w:proofErr w:type="spellEnd"/>
      <w:r w:rsidR="0015435B">
        <w:t xml:space="preserve"> </w:t>
      </w:r>
      <w:r>
        <w:t xml:space="preserve">parameter restricts all processes spawned by </w:t>
      </w:r>
      <w:proofErr w:type="spellStart"/>
      <w:r>
        <w:t>systemd</w:t>
      </w:r>
      <w:proofErr w:type="spellEnd"/>
      <w:r>
        <w:t xml:space="preserve"> to the list of cores defined by the affinity mask.</w:t>
      </w:r>
    </w:p>
    <w:p w14:paraId="5D8FA8CF" w14:textId="77777777" w:rsidR="00AB4DE0" w:rsidRDefault="00AB4DE0" w:rsidP="004E1954">
      <w:pPr>
        <w:pStyle w:val="Titre4"/>
      </w:pPr>
      <w:bookmarkStart w:id="263" w:name="Xeb2a223b116dfc8d1530899fbb3812e115f8328"/>
      <w:r>
        <w:t>default CPU affinity</w:t>
      </w:r>
      <w:bookmarkEnd w:id="263"/>
    </w:p>
    <w:p w14:paraId="6B4BEA55" w14:textId="064B8B5F" w:rsidR="00AB4DE0" w:rsidRDefault="00AB4DE0" w:rsidP="004E1954">
      <w:pPr>
        <w:pStyle w:val="FirstParagraph"/>
      </w:pPr>
      <w:r>
        <w:t xml:space="preserve">When run as a system instance, </w:t>
      </w:r>
      <w:proofErr w:type="spellStart"/>
      <w:r>
        <w:t>systemd</w:t>
      </w:r>
      <w:proofErr w:type="spellEnd"/>
      <w:r>
        <w:t xml:space="preserve"> interprets the configuration file /</w:t>
      </w:r>
      <w:proofErr w:type="spellStart"/>
      <w:r>
        <w:t>etc</w:t>
      </w:r>
      <w:proofErr w:type="spellEnd"/>
      <w:r>
        <w:t>/</w:t>
      </w:r>
      <w:proofErr w:type="spellStart"/>
      <w:r>
        <w:t>systemd</w:t>
      </w:r>
      <w:proofErr w:type="spellEnd"/>
      <w:r>
        <w:t>/</w:t>
      </w:r>
      <w:proofErr w:type="spellStart"/>
      <w:r>
        <w:t>system.conf</w:t>
      </w:r>
      <w:proofErr w:type="spellEnd"/>
      <w:r>
        <w:t>. In this configuration file</w:t>
      </w:r>
      <w:r w:rsidR="006E6DF7">
        <w:t>,</w:t>
      </w:r>
      <w:r>
        <w:t xml:space="preserve"> </w:t>
      </w:r>
      <w:proofErr w:type="spellStart"/>
      <w:r>
        <w:t>CPUAffinity</w:t>
      </w:r>
      <w:proofErr w:type="spellEnd"/>
      <w:r>
        <w:t xml:space="preserve"> variable configures the CPU affinity for the service manager as well as the default CPU affinity for all forked off processes.</w:t>
      </w:r>
    </w:p>
    <w:p w14:paraId="5A69B69D" w14:textId="77777777" w:rsidR="00AB4DE0" w:rsidRDefault="00AB4DE0" w:rsidP="004E1954">
      <w:pPr>
        <w:pStyle w:val="Titre4"/>
      </w:pPr>
      <w:bookmarkStart w:id="264" w:name="Xb04281b0ec8ffcd565ce32f5f96a3ecf582182f"/>
      <w:r>
        <w:t>Per service specific CPU affinity</w:t>
      </w:r>
      <w:bookmarkEnd w:id="264"/>
    </w:p>
    <w:p w14:paraId="248F8911" w14:textId="2B4F3527" w:rsidR="00AB4DE0" w:rsidRDefault="00AB4DE0" w:rsidP="004E1954">
      <w:pPr>
        <w:pStyle w:val="FirstParagraph"/>
      </w:pPr>
      <w:r>
        <w:t xml:space="preserve">Individual services may override the CPU affinity for their processes with the </w:t>
      </w:r>
      <w:proofErr w:type="spellStart"/>
      <w:r>
        <w:t>CPUAffinity</w:t>
      </w:r>
      <w:proofErr w:type="spellEnd"/>
      <w:r>
        <w:t xml:space="preserve"> setting in unit files</w:t>
      </w:r>
      <w:r w:rsidR="006E6DF7">
        <w:t>:</w:t>
      </w:r>
    </w:p>
    <w:p w14:paraId="318A1776" w14:textId="77777777" w:rsidR="00AB4DE0" w:rsidRDefault="00AB4DE0" w:rsidP="004E1954">
      <w:pPr>
        <w:pStyle w:val="SourceCode"/>
      </w:pPr>
      <w:r>
        <w:rPr>
          <w:rStyle w:val="VerbatimChar"/>
        </w:rPr>
        <w:t># vi /</w:t>
      </w:r>
      <w:proofErr w:type="spellStart"/>
      <w:r>
        <w:rPr>
          <w:rStyle w:val="VerbatimChar"/>
        </w:rPr>
        <w:t>etc</w:t>
      </w:r>
      <w:proofErr w:type="spellEnd"/>
      <w:r>
        <w:rPr>
          <w:rStyle w:val="VerbatimChar"/>
        </w:rPr>
        <w:t>/</w:t>
      </w:r>
      <w:proofErr w:type="spellStart"/>
      <w:r>
        <w:rPr>
          <w:rStyle w:val="VerbatimChar"/>
        </w:rPr>
        <w:t>systemd</w:t>
      </w:r>
      <w:proofErr w:type="spellEnd"/>
      <w:r>
        <w:rPr>
          <w:rStyle w:val="VerbatimChar"/>
        </w:rPr>
        <w:t>/system/&lt;my service</w:t>
      </w:r>
      <w:proofErr w:type="gramStart"/>
      <w:r>
        <w:rPr>
          <w:rStyle w:val="VerbatimChar"/>
        </w:rPr>
        <w:t>&gt;.service</w:t>
      </w:r>
      <w:proofErr w:type="gramEnd"/>
      <w:r>
        <w:br/>
      </w:r>
      <w:r>
        <w:rPr>
          <w:rStyle w:val="VerbatimChar"/>
        </w:rPr>
        <w:t>...</w:t>
      </w:r>
      <w:r>
        <w:br/>
      </w:r>
      <w:r>
        <w:rPr>
          <w:rStyle w:val="VerbatimChar"/>
        </w:rPr>
        <w:t>[Service]</w:t>
      </w:r>
      <w:r>
        <w:br/>
      </w:r>
      <w:proofErr w:type="spellStart"/>
      <w:r>
        <w:rPr>
          <w:rStyle w:val="VerbatimChar"/>
        </w:rPr>
        <w:t>CPUAffinity</w:t>
      </w:r>
      <w:proofErr w:type="spellEnd"/>
      <w:r>
        <w:rPr>
          <w:rStyle w:val="VerbatimChar"/>
        </w:rPr>
        <w:t>=&lt;CPU mask&gt;</w:t>
      </w:r>
    </w:p>
    <w:p w14:paraId="19B2CBE2" w14:textId="77777777" w:rsidR="00AB4DE0" w:rsidRDefault="00AB4DE0" w:rsidP="004E1954">
      <w:pPr>
        <w:pStyle w:val="FirstParagraph"/>
      </w:pPr>
      <w:r>
        <w:t xml:space="preserve">If a specific </w:t>
      </w:r>
      <w:proofErr w:type="spellStart"/>
      <w:r>
        <w:t>CPUAffinity</w:t>
      </w:r>
      <w:proofErr w:type="spellEnd"/>
      <w:r>
        <w:t xml:space="preserve"> has been defined for a given service, it </w:t>
      </w:r>
      <w:proofErr w:type="gramStart"/>
      <w:r>
        <w:t>has to</w:t>
      </w:r>
      <w:proofErr w:type="gramEnd"/>
      <w:r>
        <w:t xml:space="preserve"> be restarted in order for the new configuration file to be taken into consideration.</w:t>
      </w:r>
    </w:p>
    <w:p w14:paraId="7B44518C" w14:textId="77777777" w:rsidR="00AB4DE0" w:rsidRDefault="00AB4DE0" w:rsidP="004E1954">
      <w:pPr>
        <w:pStyle w:val="Titre3"/>
      </w:pPr>
      <w:bookmarkStart w:id="265" w:name="X71a0a5d2dbd5dd0799bc5549e22b5c014bd24bb"/>
      <w:bookmarkStart w:id="266" w:name="_Toc54881589"/>
      <w:r>
        <w:t>CPU assignment for user processes (taskset)</w:t>
      </w:r>
      <w:bookmarkEnd w:id="265"/>
      <w:bookmarkEnd w:id="266"/>
    </w:p>
    <w:p w14:paraId="29F475BB" w14:textId="2861BA52" w:rsidR="00AB4DE0" w:rsidRDefault="006E6DF7" w:rsidP="00176408">
      <w:pPr>
        <w:pStyle w:val="FirstParagraph"/>
      </w:pPr>
      <w:r>
        <w:t xml:space="preserve">Taskset </w:t>
      </w:r>
      <w:r w:rsidR="00AB4DE0">
        <w:t xml:space="preserve">is used to set or retrieve the CPU affinity of a running process given its PID or to launch a new </w:t>
      </w:r>
      <w:r>
        <w:t xml:space="preserve">command </w:t>
      </w:r>
      <w:r w:rsidR="00AB4DE0">
        <w:t>with a given CPU affinity.</w:t>
      </w:r>
      <w:r>
        <w:t xml:space="preserve"> You </w:t>
      </w:r>
      <w:r w:rsidR="00AB4DE0">
        <w:t>can retrieve the CPU affinity of an existing task</w:t>
      </w:r>
      <w:r>
        <w:t xml:space="preserve"> by</w:t>
      </w:r>
      <w:r w:rsidR="00AB4DE0">
        <w:t>:</w:t>
      </w:r>
    </w:p>
    <w:p w14:paraId="22556100" w14:textId="77777777" w:rsidR="00AB4DE0" w:rsidRDefault="00AB4DE0" w:rsidP="004E1954">
      <w:pPr>
        <w:pStyle w:val="SourceCode"/>
      </w:pPr>
      <w:r>
        <w:rPr>
          <w:rStyle w:val="VerbatimChar"/>
        </w:rPr>
        <w:t xml:space="preserve"># taskset -p </w:t>
      </w:r>
      <w:proofErr w:type="spellStart"/>
      <w:r>
        <w:rPr>
          <w:rStyle w:val="VerbatimChar"/>
        </w:rPr>
        <w:t>pid</w:t>
      </w:r>
      <w:proofErr w:type="spellEnd"/>
    </w:p>
    <w:p w14:paraId="4076FD37" w14:textId="77777777" w:rsidR="00AB4DE0" w:rsidRDefault="00AB4DE0" w:rsidP="004E1954">
      <w:pPr>
        <w:pStyle w:val="FirstParagraph"/>
      </w:pPr>
      <w:r>
        <w:lastRenderedPageBreak/>
        <w:t>Or set it:</w:t>
      </w:r>
    </w:p>
    <w:p w14:paraId="2FDCF402" w14:textId="77777777" w:rsidR="00AB4DE0" w:rsidRDefault="00AB4DE0" w:rsidP="004E1954">
      <w:pPr>
        <w:pStyle w:val="SourceCode"/>
      </w:pPr>
      <w:r>
        <w:rPr>
          <w:rStyle w:val="VerbatimChar"/>
        </w:rPr>
        <w:t xml:space="preserve"># taskset -p mask </w:t>
      </w:r>
      <w:proofErr w:type="spellStart"/>
      <w:r>
        <w:rPr>
          <w:rStyle w:val="VerbatimChar"/>
        </w:rPr>
        <w:t>pid</w:t>
      </w:r>
      <w:proofErr w:type="spellEnd"/>
    </w:p>
    <w:p w14:paraId="4A89C013" w14:textId="48359303" w:rsidR="00AB4DE0" w:rsidRDefault="00AB4DE0" w:rsidP="004E1954">
      <w:pPr>
        <w:pStyle w:val="Titre2"/>
      </w:pPr>
      <w:bookmarkStart w:id="267" w:name="X9e6e69a3588837822b226407d93375e0cfb6cec"/>
      <w:bookmarkStart w:id="268" w:name="_Toc54881590"/>
      <w:r>
        <w:t xml:space="preserve">Bind a </w:t>
      </w:r>
      <w:r w:rsidR="006E6DF7">
        <w:t xml:space="preserve">Virtual </w:t>
      </w:r>
      <w:r>
        <w:t>NIC to DPDK</w:t>
      </w:r>
      <w:bookmarkEnd w:id="267"/>
      <w:bookmarkEnd w:id="268"/>
    </w:p>
    <w:p w14:paraId="3F3EBD07" w14:textId="767DCE45" w:rsidR="00AB4DE0" w:rsidRDefault="00AB4DE0" w:rsidP="00176408">
      <w:pPr>
        <w:pStyle w:val="FirstParagraph"/>
      </w:pPr>
      <w:r>
        <w:t xml:space="preserve">DPDK requires a direct NIC access into user space. </w:t>
      </w:r>
      <w:proofErr w:type="spellStart"/>
      <w:r>
        <w:t>VirtIO</w:t>
      </w:r>
      <w:proofErr w:type="spellEnd"/>
      <w:r>
        <w:t xml:space="preserve"> </w:t>
      </w:r>
      <w:proofErr w:type="spellStart"/>
      <w:r>
        <w:t>vhost</w:t>
      </w:r>
      <w:proofErr w:type="spellEnd"/>
      <w:r>
        <w:t xml:space="preserve">-user backend is exposing the </w:t>
      </w:r>
      <w:proofErr w:type="spellStart"/>
      <w:r w:rsidR="006E6DF7">
        <w:t>Virtio</w:t>
      </w:r>
      <w:proofErr w:type="spellEnd"/>
      <w:r w:rsidR="006E6DF7">
        <w:t xml:space="preserve"> </w:t>
      </w:r>
      <w:r>
        <w:t>network device in user space.</w:t>
      </w:r>
      <w:r w:rsidR="006E6DF7">
        <w:t xml:space="preserve"> The </w:t>
      </w:r>
      <w:proofErr w:type="spellStart"/>
      <w:r>
        <w:t>vhost</w:t>
      </w:r>
      <w:proofErr w:type="spellEnd"/>
      <w:r>
        <w:t xml:space="preserve">-user is a library that implements the </w:t>
      </w:r>
      <w:proofErr w:type="spellStart"/>
      <w:r>
        <w:t>vhost</w:t>
      </w:r>
      <w:proofErr w:type="spellEnd"/>
      <w:r>
        <w:t xml:space="preserve"> protocol in user space. </w:t>
      </w:r>
      <w:r w:rsidR="006E6DF7">
        <w:t xml:space="preserve">The </w:t>
      </w:r>
      <w:proofErr w:type="spellStart"/>
      <w:r w:rsidR="006E6DF7">
        <w:t>vhost</w:t>
      </w:r>
      <w:proofErr w:type="spellEnd"/>
      <w:r>
        <w:t xml:space="preserve">-user library allows </w:t>
      </w:r>
      <w:r w:rsidR="006E6DF7">
        <w:t xml:space="preserve">you </w:t>
      </w:r>
      <w:r>
        <w:t xml:space="preserve">to expose a </w:t>
      </w:r>
      <w:proofErr w:type="spellStart"/>
      <w:r w:rsidR="006E6DF7">
        <w:t>Virtio</w:t>
      </w:r>
      <w:proofErr w:type="spellEnd"/>
      <w:r w:rsidR="006E6DF7">
        <w:t xml:space="preserve"> </w:t>
      </w:r>
      <w:r>
        <w:t>backend interface into user space.</w:t>
      </w:r>
    </w:p>
    <w:p w14:paraId="64E69C0B" w14:textId="01AF6BFA" w:rsidR="00AB4DE0" w:rsidRDefault="006E6DF7" w:rsidP="004E1954">
      <w:pPr>
        <w:pStyle w:val="Corpsdetexte"/>
      </w:pPr>
      <w:r>
        <w:t xml:space="preserve">The </w:t>
      </w:r>
      <w:proofErr w:type="spellStart"/>
      <w:r w:rsidR="00AB4DE0">
        <w:t>vhost</w:t>
      </w:r>
      <w:proofErr w:type="spellEnd"/>
      <w:r w:rsidR="00AB4DE0">
        <w:t xml:space="preserve">-user library defines the structure of messages that are sent over a </w:t>
      </w:r>
      <w:r>
        <w:t xml:space="preserve">UNIX </w:t>
      </w:r>
      <w:r w:rsidR="00AB4DE0">
        <w:t xml:space="preserve">socket to communicate with the </w:t>
      </w:r>
      <w:proofErr w:type="spellStart"/>
      <w:r>
        <w:t>Virtio</w:t>
      </w:r>
      <w:proofErr w:type="spellEnd"/>
      <w:r>
        <w:t xml:space="preserve"> </w:t>
      </w:r>
      <w:r w:rsidR="00AB4DE0">
        <w:t>net device backend (</w:t>
      </w:r>
      <w:proofErr w:type="spellStart"/>
      <w:r w:rsidR="00AB4DE0">
        <w:t>vhost</w:t>
      </w:r>
      <w:proofErr w:type="spellEnd"/>
      <w:r w:rsidR="00AB4DE0">
        <w:t xml:space="preserve">-net kernel driver is using </w:t>
      </w:r>
      <w:proofErr w:type="spellStart"/>
      <w:r w:rsidR="00AB4DE0">
        <w:t>ioctls</w:t>
      </w:r>
      <w:proofErr w:type="spellEnd"/>
      <w:r w:rsidR="00AB4DE0">
        <w:t xml:space="preserve"> </w:t>
      </w:r>
      <w:proofErr w:type="gramStart"/>
      <w:r w:rsidR="00AB4DE0">
        <w:t>instead)</w:t>
      </w:r>
      <w:r>
        <w:t>(</w:t>
      </w:r>
      <w:proofErr w:type="gramEnd"/>
      <w:r>
        <w:t>see Figure 2.33).</w:t>
      </w:r>
    </w:p>
    <w:p w14:paraId="7DFD3E6A" w14:textId="04E79FB3" w:rsidR="00AB4DE0" w:rsidRDefault="00AB4DE0" w:rsidP="004E1954">
      <w:pPr>
        <w:pStyle w:val="Corpsdetexte"/>
      </w:pPr>
      <w:r>
        <w:rPr>
          <w:noProof/>
        </w:rPr>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74"/>
                    <a:stretch>
                      <a:fillRect/>
                    </a:stretch>
                  </pic:blipFill>
                  <pic:spPr bwMode="auto">
                    <a:xfrm>
                      <a:off x="0" y="0"/>
                      <a:ext cx="5334000" cy="3399878"/>
                    </a:xfrm>
                    <a:prstGeom prst="rect">
                      <a:avLst/>
                    </a:prstGeom>
                    <a:noFill/>
                    <a:ln w="9525">
                      <a:noFill/>
                      <a:headEnd/>
                      <a:tailEnd/>
                    </a:ln>
                  </pic:spPr>
                </pic:pic>
              </a:graphicData>
            </a:graphic>
          </wp:inline>
        </w:drawing>
      </w:r>
    </w:p>
    <w:p w14:paraId="50E3D3F1" w14:textId="5C06ED94" w:rsidR="006E6DF7" w:rsidRDefault="006E6DF7" w:rsidP="006E6DF7">
      <w:pPr>
        <w:pStyle w:val="Corpsdetexte"/>
      </w:pPr>
      <w:r>
        <w:rPr>
          <w:noProof/>
        </w:rPr>
        <w:t>Figure 2.33</w:t>
      </w:r>
      <w:r>
        <w:rPr>
          <w:noProof/>
        </w:rPr>
        <w:tab/>
      </w:r>
      <w:proofErr w:type="spellStart"/>
      <w:r>
        <w:t>Vhost</w:t>
      </w:r>
      <w:proofErr w:type="spellEnd"/>
      <w:r>
        <w:t>-user Library</w:t>
      </w:r>
    </w:p>
    <w:p w14:paraId="61D98AEE" w14:textId="7ABAC614" w:rsidR="00AB4DE0" w:rsidRDefault="006E6DF7" w:rsidP="004E1954">
      <w:pPr>
        <w:pStyle w:val="Corpsdetexte"/>
      </w:pPr>
      <w:r>
        <w:t>You can see the k</w:t>
      </w:r>
      <w:r w:rsidR="00AB4DE0">
        <w:t>ernel</w:t>
      </w:r>
      <w:r>
        <w:t>-mode VM</w:t>
      </w:r>
      <w:r w:rsidR="00AB4DE0">
        <w:t xml:space="preserve"> connected to a DPDK compute application</w:t>
      </w:r>
      <w:r>
        <w:t>. The u</w:t>
      </w:r>
      <w:r w:rsidR="00AB4DE0">
        <w:t>ser application is using both:</w:t>
      </w:r>
    </w:p>
    <w:p w14:paraId="71B3B8E1" w14:textId="19437FC9" w:rsidR="00AB4DE0" w:rsidRDefault="006E6DF7" w:rsidP="004E1954">
      <w:pPr>
        <w:numPr>
          <w:ilvl w:val="0"/>
          <w:numId w:val="2"/>
        </w:numPr>
      </w:pPr>
      <w:r>
        <w:t xml:space="preserve">the </w:t>
      </w:r>
      <w:proofErr w:type="spellStart"/>
      <w:r w:rsidR="00AB4DE0">
        <w:t>vhost</w:t>
      </w:r>
      <w:proofErr w:type="spellEnd"/>
      <w:r w:rsidR="00AB4DE0">
        <w:t xml:space="preserve"> user library: for emulated PCI NIC control plane</w:t>
      </w:r>
    </w:p>
    <w:p w14:paraId="16C88993" w14:textId="7A887FE3" w:rsidR="00AB4DE0" w:rsidRDefault="006E6DF7" w:rsidP="004E1954">
      <w:pPr>
        <w:numPr>
          <w:ilvl w:val="0"/>
          <w:numId w:val="2"/>
        </w:numPr>
      </w:pPr>
      <w:r>
        <w:t xml:space="preserve">the </w:t>
      </w:r>
      <w:r w:rsidR="00AB4DE0">
        <w:t>DPDK libraries: for emulated PCI NIC data plane</w:t>
      </w:r>
    </w:p>
    <w:p w14:paraId="26528D5E" w14:textId="6A4DE633" w:rsidR="00AB4DE0" w:rsidRDefault="00AB4DE0" w:rsidP="004E1954">
      <w:pPr>
        <w:pStyle w:val="FirstParagraph"/>
      </w:pPr>
      <w:r>
        <w:t xml:space="preserve">Support for user space </w:t>
      </w:r>
      <w:proofErr w:type="spellStart"/>
      <w:r>
        <w:t>vhost</w:t>
      </w:r>
      <w:proofErr w:type="spellEnd"/>
      <w:r>
        <w:t xml:space="preserve"> has </w:t>
      </w:r>
      <w:r w:rsidR="006E6DF7">
        <w:t xml:space="preserve">also </w:t>
      </w:r>
      <w:r>
        <w:t>been provided with QEMU 2.1.</w:t>
      </w:r>
    </w:p>
    <w:p w14:paraId="48061522" w14:textId="77777777" w:rsidR="00AB4DE0" w:rsidRPr="00176408" w:rsidRDefault="00AB4DE0" w:rsidP="004E1954">
      <w:pPr>
        <w:pStyle w:val="Titre2"/>
        <w:rPr>
          <w:sz w:val="32"/>
          <w:szCs w:val="32"/>
        </w:rPr>
      </w:pPr>
      <w:bookmarkStart w:id="269" w:name="X762d60db7ae451c368a2c8c0920d5a34ca1387c"/>
      <w:bookmarkStart w:id="270" w:name="_Toc54881591"/>
      <w:r w:rsidRPr="00176408">
        <w:rPr>
          <w:sz w:val="32"/>
          <w:szCs w:val="32"/>
        </w:rPr>
        <w:lastRenderedPageBreak/>
        <w:t xml:space="preserve">Run DPDK in a guest </w:t>
      </w:r>
      <w:proofErr w:type="gramStart"/>
      <w:r w:rsidRPr="00176408">
        <w:rPr>
          <w:sz w:val="32"/>
          <w:szCs w:val="32"/>
        </w:rPr>
        <w:t>VM</w:t>
      </w:r>
      <w:bookmarkEnd w:id="269"/>
      <w:bookmarkEnd w:id="270"/>
      <w:proofErr w:type="gramEnd"/>
    </w:p>
    <w:p w14:paraId="2C6585DB" w14:textId="77777777" w:rsidR="00AB4DE0" w:rsidRDefault="00AB4DE0" w:rsidP="004E1954">
      <w:pPr>
        <w:pStyle w:val="Titre3"/>
      </w:pPr>
      <w:bookmarkStart w:id="271" w:name="Xefa1f6338d358d9b584730bcb3c910dde58b1e3"/>
      <w:bookmarkStart w:id="272" w:name="_Toc54881592"/>
      <w:r>
        <w:t>Virtual IOMMU</w:t>
      </w:r>
      <w:bookmarkEnd w:id="271"/>
      <w:bookmarkEnd w:id="272"/>
    </w:p>
    <w:p w14:paraId="4DCCE77E" w14:textId="51B8E353" w:rsidR="00AB4DE0" w:rsidRDefault="00AB4DE0" w:rsidP="004E1954">
      <w:pPr>
        <w:pStyle w:val="FirstParagraph"/>
      </w:pPr>
      <w:r>
        <w:t>Virtual IOMMU (</w:t>
      </w:r>
      <w:proofErr w:type="spellStart"/>
      <w:r>
        <w:t>vIOMMU</w:t>
      </w:r>
      <w:proofErr w:type="spellEnd"/>
      <w:r>
        <w:t>) allow</w:t>
      </w:r>
      <w:r w:rsidR="006E6DF7">
        <w:t xml:space="preserve">s </w:t>
      </w:r>
      <w:r>
        <w:t>emulat</w:t>
      </w:r>
      <w:r w:rsidR="006E6DF7">
        <w:t>ion of the</w:t>
      </w:r>
      <w:r>
        <w:t xml:space="preserve"> IOMMU for guest VMs.</w:t>
      </w:r>
    </w:p>
    <w:p w14:paraId="48D9AACF" w14:textId="77777777" w:rsidR="00AB4DE0" w:rsidRDefault="00AB4DE0" w:rsidP="004E1954">
      <w:pPr>
        <w:pStyle w:val="Corpsdetexte"/>
      </w:pPr>
      <w:proofErr w:type="spellStart"/>
      <w:r>
        <w:t>vIOMMU</w:t>
      </w:r>
      <w:proofErr w:type="spellEnd"/>
      <w:r>
        <w:t xml:space="preserve"> has the following characteristics:</w:t>
      </w:r>
    </w:p>
    <w:p w14:paraId="617A9F77" w14:textId="1D430D74" w:rsidR="00AB4DE0" w:rsidRDefault="006E6DF7" w:rsidP="004E1954">
      <w:pPr>
        <w:numPr>
          <w:ilvl w:val="0"/>
          <w:numId w:val="2"/>
        </w:numPr>
      </w:pPr>
      <w:r>
        <w:t xml:space="preserve">Translates </w:t>
      </w:r>
      <w:r w:rsidR="00AB4DE0">
        <w:t xml:space="preserve">guest </w:t>
      </w:r>
      <w:r>
        <w:t>VM</w:t>
      </w:r>
      <w:r w:rsidR="00AB4DE0">
        <w:t xml:space="preserve"> I/O Virtual Addresses (IOVA) to </w:t>
      </w:r>
      <w:r>
        <w:t xml:space="preserve">Guest </w:t>
      </w:r>
      <w:r w:rsidR="00AB4DE0">
        <w:t>Physical Addresses (GPA)</w:t>
      </w:r>
    </w:p>
    <w:p w14:paraId="38447105" w14:textId="0CBAC79A" w:rsidR="00AB4DE0" w:rsidRDefault="006E6DF7" w:rsidP="004E1954">
      <w:pPr>
        <w:numPr>
          <w:ilvl w:val="0"/>
          <w:numId w:val="2"/>
        </w:numPr>
      </w:pPr>
      <w:r>
        <w:t>G</w:t>
      </w:r>
      <w:r w:rsidR="00AB4DE0">
        <w:t>uest</w:t>
      </w:r>
      <w:r>
        <w:t>s VM</w:t>
      </w:r>
      <w:r w:rsidR="00AB4DE0">
        <w:t xml:space="preserve"> Physical Addresses (GPA) are translated to Host Virtual Addresses (HVA) through the hypervisor memory management system.</w:t>
      </w:r>
    </w:p>
    <w:p w14:paraId="34B0B006" w14:textId="74882154" w:rsidR="00AB4DE0" w:rsidRDefault="006E6DF7" w:rsidP="004E1954">
      <w:pPr>
        <w:numPr>
          <w:ilvl w:val="0"/>
          <w:numId w:val="2"/>
        </w:numPr>
      </w:pPr>
      <w:r>
        <w:t xml:space="preserve">Performs </w:t>
      </w:r>
      <w:r w:rsidR="00AB4DE0">
        <w:t>device isolation.</w:t>
      </w:r>
    </w:p>
    <w:p w14:paraId="795D9C89" w14:textId="2573912C" w:rsidR="00AB4DE0" w:rsidRDefault="006E6DF7" w:rsidP="004E1954">
      <w:pPr>
        <w:numPr>
          <w:ilvl w:val="0"/>
          <w:numId w:val="2"/>
        </w:numPr>
      </w:pPr>
      <w:r>
        <w:t xml:space="preserve">Implements </w:t>
      </w:r>
      <w:r w:rsidR="00AB4DE0">
        <w:t xml:space="preserve">a I/O TLB (Translation Lookaside Buffer) API which exposes memory </w:t>
      </w:r>
      <w:proofErr w:type="gramStart"/>
      <w:r w:rsidR="00AB4DE0">
        <w:t>mappings</w:t>
      </w:r>
      <w:proofErr w:type="gramEnd"/>
    </w:p>
    <w:p w14:paraId="5D28DEB8" w14:textId="690EA592" w:rsidR="00AB4DE0" w:rsidRDefault="00AB4DE0" w:rsidP="00176408">
      <w:pPr>
        <w:pStyle w:val="FirstParagraph"/>
      </w:pPr>
      <w:proofErr w:type="gramStart"/>
      <w:r>
        <w:t>In order to</w:t>
      </w:r>
      <w:proofErr w:type="gramEnd"/>
      <w:r>
        <w:t xml:space="preserve"> get a virtual device working with a virtual IOMMU </w:t>
      </w:r>
      <w:r w:rsidR="006E6DF7">
        <w:t xml:space="preserve">you </w:t>
      </w:r>
      <w:r>
        <w:t>have t</w:t>
      </w:r>
      <w:r w:rsidR="006E6DF7">
        <w:t xml:space="preserve">o </w:t>
      </w:r>
      <w:r>
        <w:t xml:space="preserve">create the needed IOVA mappings into the </w:t>
      </w:r>
      <w:proofErr w:type="spellStart"/>
      <w:r>
        <w:t>vIOMMU</w:t>
      </w:r>
      <w:proofErr w:type="spellEnd"/>
      <w:r w:rsidR="006E6DF7">
        <w:t xml:space="preserve"> and </w:t>
      </w:r>
      <w:r>
        <w:t>configure the device’s DMA with the IOVA</w:t>
      </w:r>
      <w:r w:rsidR="006E6DF7">
        <w:t>.</w:t>
      </w:r>
    </w:p>
    <w:p w14:paraId="03F51DA0" w14:textId="71F2CAE5" w:rsidR="00AB4DE0" w:rsidRDefault="006E6DF7" w:rsidP="004E1954">
      <w:pPr>
        <w:pStyle w:val="FirstParagraph"/>
      </w:pPr>
      <w:r>
        <w:t xml:space="preserve">The following </w:t>
      </w:r>
      <w:r w:rsidR="00AB4DE0">
        <w:t xml:space="preserve">mechanisms can be used to create </w:t>
      </w:r>
      <w:proofErr w:type="spellStart"/>
      <w:r w:rsidR="00AB4DE0">
        <w:t>vIOMMU</w:t>
      </w:r>
      <w:proofErr w:type="spellEnd"/>
      <w:r w:rsidR="00AB4DE0">
        <w:t xml:space="preserve"> memory mappings:</w:t>
      </w:r>
    </w:p>
    <w:p w14:paraId="6D7E425D" w14:textId="77777777" w:rsidR="00AB4DE0" w:rsidRDefault="00AB4DE0" w:rsidP="004E1954">
      <w:pPr>
        <w:numPr>
          <w:ilvl w:val="0"/>
          <w:numId w:val="2"/>
        </w:numPr>
      </w:pPr>
      <w:r>
        <w:t>Linux Kernel’s DMA API for kernel drivers</w:t>
      </w:r>
    </w:p>
    <w:p w14:paraId="1FC4CF51" w14:textId="7277999C" w:rsidR="00AB4DE0" w:rsidRDefault="00AB4DE0" w:rsidP="004E1954">
      <w:pPr>
        <w:numPr>
          <w:ilvl w:val="0"/>
          <w:numId w:val="2"/>
        </w:numPr>
      </w:pPr>
      <w:r>
        <w:t>VFIO for user space drivers</w:t>
      </w:r>
      <w:r w:rsidR="006E6DF7">
        <w:t xml:space="preserve"> (see Figure 2.34)</w:t>
      </w:r>
    </w:p>
    <w:p w14:paraId="5C520EB2" w14:textId="7655D31F" w:rsidR="00AB4DE0" w:rsidRDefault="00AB4DE0" w:rsidP="004E1954">
      <w:pPr>
        <w:pStyle w:val="FirstParagraph"/>
      </w:pPr>
      <w:r>
        <w:rPr>
          <w:noProof/>
        </w:rPr>
        <w:lastRenderedPageBreak/>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75"/>
                    <a:stretch>
                      <a:fillRect/>
                    </a:stretch>
                  </pic:blipFill>
                  <pic:spPr bwMode="auto">
                    <a:xfrm>
                      <a:off x="0" y="0"/>
                      <a:ext cx="5334000" cy="5146993"/>
                    </a:xfrm>
                    <a:prstGeom prst="rect">
                      <a:avLst/>
                    </a:prstGeom>
                    <a:noFill/>
                    <a:ln w="9525">
                      <a:noFill/>
                      <a:headEnd/>
                      <a:tailEnd/>
                    </a:ln>
                  </pic:spPr>
                </pic:pic>
              </a:graphicData>
            </a:graphic>
          </wp:inline>
        </w:drawing>
      </w:r>
    </w:p>
    <w:p w14:paraId="55915348" w14:textId="26A04105" w:rsidR="006E6DF7" w:rsidRPr="006E6DF7" w:rsidRDefault="006E6DF7" w:rsidP="00176408">
      <w:pPr>
        <w:pStyle w:val="Corpsdetexte"/>
      </w:pPr>
      <w:r>
        <w:t>Figure 2.34</w:t>
      </w:r>
      <w:r>
        <w:tab/>
        <w:t>VFIO for user space drivers</w:t>
      </w:r>
    </w:p>
    <w:p w14:paraId="530AAC50" w14:textId="3F16BD52" w:rsidR="00AB4DE0" w:rsidRDefault="00AB4DE0" w:rsidP="004E1954">
      <w:pPr>
        <w:pStyle w:val="Corpsdetexte"/>
      </w:pPr>
      <w:r>
        <w:t>The integration between the virtual IOMMU and any user space network application like DPDK is usually done through the VFIO driver. This driver will perform device isolation and automatically add the memory (IOVA -to GPA) mappings to the virtual IOMMU.</w:t>
      </w:r>
    </w:p>
    <w:p w14:paraId="01E02CE8" w14:textId="7954FC6E" w:rsidR="00AB4DE0" w:rsidRDefault="00AB4DE0" w:rsidP="004E1954">
      <w:pPr>
        <w:pStyle w:val="Corpsdetexte"/>
      </w:pPr>
      <w:r>
        <w:t>The use of huge</w:t>
      </w:r>
      <w:r w:rsidR="00C2484D">
        <w:t xml:space="preserve"> </w:t>
      </w:r>
      <w:r>
        <w:t xml:space="preserve">pages memory in DPDK contributes to optimize TLB lookups, since fewer memory pages can cover the same amount of memory. Consequently, the number of </w:t>
      </w:r>
      <w:proofErr w:type="gramStart"/>
      <w:r w:rsidR="00C2484D">
        <w:t>device</w:t>
      </w:r>
      <w:proofErr w:type="gramEnd"/>
      <w:r w:rsidR="00C2484D">
        <w:t xml:space="preserve"> </w:t>
      </w:r>
      <w:r>
        <w:t>TLB synchronization messages drop</w:t>
      </w:r>
      <w:r w:rsidR="00C2484D">
        <w:t>s</w:t>
      </w:r>
      <w:r>
        <w:t xml:space="preserve"> dramatically. Hence, the performance penalty </w:t>
      </w:r>
      <w:r w:rsidR="00C2484D">
        <w:t xml:space="preserve">from </w:t>
      </w:r>
      <w:r>
        <w:t>TLB lookups is lowered</w:t>
      </w:r>
      <w:r w:rsidR="00C2484D">
        <w:t>, see:</w:t>
      </w:r>
      <w:r>
        <w:t xml:space="preserve"> </w:t>
      </w:r>
      <w:hyperlink r:id="rId76">
        <w:r>
          <w:rPr>
            <w:rStyle w:val="Lienhypertexte"/>
          </w:rPr>
          <w:t>https://www.redhat.com/en/blog/journey-vhost-users-realm</w:t>
        </w:r>
      </w:hyperlink>
      <w:r w:rsidR="00C2484D">
        <w:rPr>
          <w:rStyle w:val="Lienhypertexte"/>
        </w:rPr>
        <w:t xml:space="preserve">, and </w:t>
      </w:r>
      <w:hyperlink r:id="rId77">
        <w:r>
          <w:rPr>
            <w:rStyle w:val="Lienhypertexte"/>
          </w:rPr>
          <w:t>https://wiki.qemu.org/Features/VT-d</w:t>
        </w:r>
      </w:hyperlink>
      <w:r w:rsidR="00C2484D">
        <w:rPr>
          <w:rStyle w:val="Lienhypertexte"/>
        </w:rPr>
        <w:t>.</w:t>
      </w:r>
    </w:p>
    <w:p w14:paraId="10277DE0" w14:textId="77777777" w:rsidR="00AB4DE0" w:rsidRDefault="00AB4DE0" w:rsidP="004E1954">
      <w:pPr>
        <w:pStyle w:val="Titre3"/>
      </w:pPr>
      <w:bookmarkStart w:id="273" w:name="X67ca96768c11b72dc83a56a2cbafd9b566a98fd"/>
      <w:bookmarkStart w:id="274" w:name="_Toc54881593"/>
      <w:proofErr w:type="spellStart"/>
      <w:r>
        <w:t>Virtio</w:t>
      </w:r>
      <w:proofErr w:type="spellEnd"/>
      <w:r>
        <w:t xml:space="preserve"> Poll Mode Driver</w:t>
      </w:r>
      <w:bookmarkEnd w:id="273"/>
      <w:bookmarkEnd w:id="274"/>
    </w:p>
    <w:p w14:paraId="5614B9B1" w14:textId="3220ADD8" w:rsidR="00AB4DE0" w:rsidRDefault="00AB4DE0" w:rsidP="004E1954">
      <w:pPr>
        <w:pStyle w:val="FirstParagraph"/>
      </w:pPr>
      <w:proofErr w:type="spellStart"/>
      <w:r>
        <w:t>Virtio-pmd</w:t>
      </w:r>
      <w:proofErr w:type="spellEnd"/>
      <w:r>
        <w:t xml:space="preserve"> driver, is a DPDK driver, built on the </w:t>
      </w:r>
      <w:r w:rsidR="00C2484D">
        <w:t>PMD</w:t>
      </w:r>
      <w:r>
        <w:t xml:space="preserve"> abstraction, that implements the </w:t>
      </w:r>
      <w:proofErr w:type="spellStart"/>
      <w:r>
        <w:t>virtio</w:t>
      </w:r>
      <w:proofErr w:type="spellEnd"/>
      <w:r>
        <w:t xml:space="preserve"> </w:t>
      </w:r>
      <w:r w:rsidR="00C2484D">
        <w:t>protocol, see Figure 2.35.</w:t>
      </w:r>
    </w:p>
    <w:p w14:paraId="7424986F" w14:textId="0FAA4E47" w:rsidR="00AB4DE0" w:rsidRDefault="00AB4DE0" w:rsidP="004E1954">
      <w:pPr>
        <w:pStyle w:val="Corpsdetexte"/>
      </w:pPr>
      <w:r>
        <w:rPr>
          <w:noProof/>
        </w:rPr>
        <w:lastRenderedPageBreak/>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78"/>
                    <a:stretch>
                      <a:fillRect/>
                    </a:stretch>
                  </pic:blipFill>
                  <pic:spPr bwMode="auto">
                    <a:xfrm>
                      <a:off x="0" y="0"/>
                      <a:ext cx="5334000" cy="3477706"/>
                    </a:xfrm>
                    <a:prstGeom prst="rect">
                      <a:avLst/>
                    </a:prstGeom>
                    <a:noFill/>
                    <a:ln w="9525">
                      <a:noFill/>
                      <a:headEnd/>
                      <a:tailEnd/>
                    </a:ln>
                  </pic:spPr>
                </pic:pic>
              </a:graphicData>
            </a:graphic>
          </wp:inline>
        </w:drawing>
      </w:r>
    </w:p>
    <w:p w14:paraId="1389C03B" w14:textId="3BCF2FF6" w:rsidR="00C2484D" w:rsidRDefault="00C2484D" w:rsidP="004E1954">
      <w:pPr>
        <w:pStyle w:val="Corpsdetexte"/>
      </w:pPr>
      <w:r>
        <w:t>Figure 2.35</w:t>
      </w:r>
      <w:r>
        <w:tab/>
        <w:t>VFIO for user space drivers</w:t>
      </w:r>
    </w:p>
    <w:p w14:paraId="3AF8D20F" w14:textId="2ABA12F5" w:rsidR="00AB4DE0" w:rsidRDefault="00AB4DE0" w:rsidP="004E1954">
      <w:pPr>
        <w:pStyle w:val="Corpsdetexte"/>
      </w:pPr>
      <w:proofErr w:type="spellStart"/>
      <w:r>
        <w:t>Vhost</w:t>
      </w:r>
      <w:proofErr w:type="spellEnd"/>
      <w:r>
        <w:t xml:space="preserve"> user protocol moves the </w:t>
      </w:r>
      <w:proofErr w:type="spellStart"/>
      <w:r>
        <w:t>virtio</w:t>
      </w:r>
      <w:proofErr w:type="spellEnd"/>
      <w:r>
        <w:t xml:space="preserve"> ring from kernel all the way to user</w:t>
      </w:r>
      <w:r w:rsidR="00C2484D">
        <w:t xml:space="preserve"> </w:t>
      </w:r>
      <w:r>
        <w:t xml:space="preserve">space. The ring is shared between the guest and DPDK application. QEMU sets up this ring as a control plane using </w:t>
      </w:r>
      <w:r w:rsidR="00C2484D">
        <w:t xml:space="preserve">UNIX </w:t>
      </w:r>
      <w:r>
        <w:t>sockets.</w:t>
      </w:r>
    </w:p>
    <w:p w14:paraId="769F6D7A" w14:textId="5D627E05" w:rsidR="00AB4DE0" w:rsidRDefault="00AB4DE0" w:rsidP="004E1954">
      <w:pPr>
        <w:pStyle w:val="Corpsdetexte"/>
      </w:pPr>
      <w:r>
        <w:t xml:space="preserve">If </w:t>
      </w:r>
      <w:del w:id="275" w:author="Laurent DURAND" w:date="2020-11-26T13:02:00Z">
        <w:r w:rsidDel="00572FB8">
          <w:delText xml:space="preserve">the </w:delText>
        </w:r>
      </w:del>
      <w:r>
        <w:t>both the host server</w:t>
      </w:r>
      <w:ins w:id="276" w:author="Laurent DURAND" w:date="2020-11-26T13:02:00Z">
        <w:r w:rsidR="00572FB8">
          <w:t xml:space="preserve"> and the</w:t>
        </w:r>
      </w:ins>
      <w:r>
        <w:t xml:space="preserve"> guest </w:t>
      </w:r>
      <w:r w:rsidR="00C2484D">
        <w:t>VM</w:t>
      </w:r>
      <w:r>
        <w:t xml:space="preserve"> are DPDK</w:t>
      </w:r>
      <w:del w:id="277" w:author="Laurent DURAND" w:date="2020-11-26T11:53:00Z">
        <w:r w:rsidDel="00C119D8">
          <w:delText xml:space="preserve"> </w:delText>
        </w:r>
      </w:del>
      <w:r w:rsidR="00C2484D">
        <w:t>,</w:t>
      </w:r>
      <w:ins w:id="278" w:author="Laurent DURAND" w:date="2020-11-26T11:53:00Z">
        <w:r w:rsidR="00C119D8">
          <w:t xml:space="preserve"> </w:t>
        </w:r>
      </w:ins>
      <w:r>
        <w:t xml:space="preserve">there are no </w:t>
      </w:r>
      <w:proofErr w:type="spellStart"/>
      <w:r>
        <w:t>VMExits</w:t>
      </w:r>
      <w:proofErr w:type="spellEnd"/>
      <w:r>
        <w:t xml:space="preserve"> in the host for guest packets processing. Guest virtual machine</w:t>
      </w:r>
      <w:r w:rsidR="00C2484D">
        <w:t>s</w:t>
      </w:r>
      <w:r>
        <w:t xml:space="preserve"> use</w:t>
      </w:r>
      <w:r w:rsidR="00C2484D">
        <w:t xml:space="preserve"> the</w:t>
      </w:r>
      <w:r>
        <w:t xml:space="preserve"> </w:t>
      </w:r>
      <w:proofErr w:type="spellStart"/>
      <w:r>
        <w:t>virtio</w:t>
      </w:r>
      <w:proofErr w:type="spellEnd"/>
      <w:r>
        <w:t xml:space="preserve">-net PMD driver </w:t>
      </w:r>
      <w:r w:rsidR="00C2484D">
        <w:t xml:space="preserve">which </w:t>
      </w:r>
      <w:r>
        <w:t xml:space="preserve">performs packets polling. </w:t>
      </w:r>
      <w:del w:id="279" w:author="Laurent DURAND" w:date="2020-11-26T12:12:00Z">
        <w:r w:rsidDel="00621C95">
          <w:delText xml:space="preserve">So. </w:delText>
        </w:r>
      </w:del>
      <w:r>
        <w:t xml:space="preserve">There is nothing running in kernel here, so there are no system calls. Since </w:t>
      </w:r>
      <w:proofErr w:type="gramStart"/>
      <w:r>
        <w:t>both</w:t>
      </w:r>
      <w:proofErr w:type="gramEnd"/>
      <w:r>
        <w:t xml:space="preserve"> system calls and VM Exits are avoided, the performance boosts </w:t>
      </w:r>
      <w:r w:rsidR="00C2484D">
        <w:t xml:space="preserve">is </w:t>
      </w:r>
      <w:r>
        <w:t xml:space="preserve">significant. </w:t>
      </w:r>
    </w:p>
    <w:p w14:paraId="5D37CDF7" w14:textId="77777777" w:rsidR="00AB4DE0" w:rsidRDefault="00AB4DE0" w:rsidP="004E1954">
      <w:pPr>
        <w:pStyle w:val="Titre3"/>
      </w:pPr>
      <w:bookmarkStart w:id="280" w:name="X925409aa9ca8c041a9dc0ff07bf4446427d15ae"/>
      <w:bookmarkStart w:id="281" w:name="_Toc54881594"/>
      <w:r>
        <w:t>Physical Network Device Assignment (VFIO) and PCI passthrough</w:t>
      </w:r>
      <w:bookmarkEnd w:id="280"/>
      <w:bookmarkEnd w:id="281"/>
    </w:p>
    <w:p w14:paraId="3BB1A7EB" w14:textId="77777777" w:rsidR="007D46E3" w:rsidRDefault="007B5F50" w:rsidP="004E1954">
      <w:pPr>
        <w:pStyle w:val="FirstParagraph"/>
      </w:pPr>
      <w:commentRangeStart w:id="282"/>
      <w:r>
        <w:t xml:space="preserve">A PCI device can be assigned to a guest </w:t>
      </w:r>
      <w:proofErr w:type="gramStart"/>
      <w:r>
        <w:t>in order to</w:t>
      </w:r>
      <w:proofErr w:type="gramEnd"/>
      <w:r>
        <w:t xml:space="preserve"> be used by a guest DPDK application. </w:t>
      </w:r>
      <w:r w:rsidR="008E27C9">
        <w:t>O</w:t>
      </w:r>
      <w:r w:rsidR="00AB4DE0">
        <w:t>ne of the host physical NIC</w:t>
      </w:r>
      <w:r w:rsidR="00C2484D">
        <w:t>s</w:t>
      </w:r>
      <w:r w:rsidR="008E27C9">
        <w:t xml:space="preserve"> is dedicated and exposed</w:t>
      </w:r>
      <w:r w:rsidR="00AB4DE0">
        <w:t xml:space="preserve"> to this guest in order it gets </w:t>
      </w:r>
      <w:r w:rsidR="008E27C9">
        <w:t xml:space="preserve">a direct </w:t>
      </w:r>
      <w:r w:rsidR="00AB4DE0">
        <w:t>access to the physical networ</w:t>
      </w:r>
      <w:r w:rsidR="00AB4DE0">
        <w:t>k</w:t>
      </w:r>
      <w:r w:rsidR="001E21E5">
        <w:t>. Th</w:t>
      </w:r>
      <w:r w:rsidR="008E27C9">
        <w:t>is assigned</w:t>
      </w:r>
      <w:r w:rsidR="001E21E5">
        <w:t xml:space="preserve"> NIC also need</w:t>
      </w:r>
      <w:r w:rsidR="008E27C9">
        <w:t>s</w:t>
      </w:r>
      <w:r w:rsidR="001E21E5">
        <w:t xml:space="preserve"> to get</w:t>
      </w:r>
      <w:r w:rsidR="008E27C9">
        <w:t xml:space="preserve"> a direct</w:t>
      </w:r>
      <w:r w:rsidR="001E21E5">
        <w:t xml:space="preserve"> access to the host mem</w:t>
      </w:r>
      <w:r w:rsidR="008E27C9">
        <w:t>ory</w:t>
      </w:r>
      <w:r w:rsidR="00AB4DE0">
        <w:t>.</w:t>
      </w:r>
      <w:r w:rsidR="001E21E5">
        <w:t xml:space="preserve"> </w:t>
      </w:r>
    </w:p>
    <w:p w14:paraId="40E56541" w14:textId="57E58A6C" w:rsidR="00AB4DE0" w:rsidRDefault="007D46E3" w:rsidP="004E1954">
      <w:pPr>
        <w:pStyle w:val="FirstParagraph"/>
      </w:pPr>
      <w:r>
        <w:t xml:space="preserve">When using PCI passthrough mechanism, the NIC has a full access to the host memory. With VFIO mechanism, </w:t>
      </w:r>
      <w:r w:rsidR="000A2510">
        <w:t xml:space="preserve">this direct host memory access from a NIC device </w:t>
      </w:r>
      <w:r w:rsidR="000A2510">
        <w:t>is</w:t>
      </w:r>
      <w:r w:rsidR="000A2510">
        <w:t xml:space="preserve"> restricted to the host memory space area</w:t>
      </w:r>
      <w:r w:rsidR="000A2510">
        <w:t xml:space="preserve"> specifically</w:t>
      </w:r>
      <w:r w:rsidR="000A2510">
        <w:t xml:space="preserve"> allocated for</w:t>
      </w:r>
      <w:r w:rsidR="000A2510">
        <w:t xml:space="preserve"> the</w:t>
      </w:r>
      <w:r w:rsidR="000A2510">
        <w:t xml:space="preserve"> data communication purpose with this NIC.</w:t>
      </w:r>
      <w:r w:rsidR="000A2510">
        <w:t xml:space="preserve"> </w:t>
      </w:r>
      <w:r>
        <w:t xml:space="preserve">This access restriction </w:t>
      </w:r>
      <w:r w:rsidR="001E21E5">
        <w:t>is provided by</w:t>
      </w:r>
      <w:r w:rsidR="000A2510">
        <w:t xml:space="preserve"> both VFIO and</w:t>
      </w:r>
      <w:r w:rsidR="001E21E5">
        <w:t xml:space="preserve"> IOMMU.</w:t>
      </w:r>
      <w:r>
        <w:t xml:space="preserve"> </w:t>
      </w:r>
    </w:p>
    <w:p w14:paraId="6485126A" w14:textId="77777777" w:rsidR="000A2510" w:rsidRDefault="007D46E3" w:rsidP="004E1954">
      <w:pPr>
        <w:pStyle w:val="Corpsdetexte"/>
      </w:pPr>
      <w:r>
        <w:t xml:space="preserve">By leveraging the VFIO driver in the host kernel </w:t>
      </w:r>
      <w:r w:rsidR="000A2510">
        <w:t>we</w:t>
      </w:r>
      <w:r>
        <w:t xml:space="preserve"> can provide</w:t>
      </w:r>
      <w:r w:rsidR="000A2510">
        <w:t xml:space="preserve"> a</w:t>
      </w:r>
      <w:r>
        <w:t xml:space="preserve"> direct access to an assigned physical NIC from this guest protected by IOMMU.</w:t>
      </w:r>
      <w:r>
        <w:t xml:space="preserve"> </w:t>
      </w:r>
      <w:r w:rsidR="00AB4DE0">
        <w:t>IOMMU protects host memory against malicious or bug writes which can corrupt host memory at any time.</w:t>
      </w:r>
    </w:p>
    <w:p w14:paraId="3B6A575D" w14:textId="399CA58F" w:rsidR="00AB4DE0" w:rsidRDefault="000A2510" w:rsidP="004E1954">
      <w:pPr>
        <w:pStyle w:val="Corpsdetexte"/>
      </w:pPr>
      <w:r>
        <w:lastRenderedPageBreak/>
        <w:t>We have the same concern for a Virtual Machine. W</w:t>
      </w:r>
      <w:r w:rsidR="00AB4DE0">
        <w:t xml:space="preserve">hen a physical device is assigned to a guest </w:t>
      </w:r>
      <w:r w:rsidR="00C2484D">
        <w:t>VM</w:t>
      </w:r>
      <w:r w:rsidR="00AB4DE0">
        <w:t>, the guest memory address space is totally exposed to the hardware PCI device</w:t>
      </w:r>
      <w:r w:rsidR="007B5F50">
        <w:t>.</w:t>
      </w:r>
      <w:r>
        <w:t xml:space="preserve"> </w:t>
      </w:r>
      <w:r w:rsidR="001E21E5">
        <w:t xml:space="preserve">A </w:t>
      </w:r>
      <w:r>
        <w:t>similar</w:t>
      </w:r>
      <w:r w:rsidR="001E21E5">
        <w:t xml:space="preserve"> mechanism is</w:t>
      </w:r>
      <w:r w:rsidR="007D46E3">
        <w:t xml:space="preserve"> </w:t>
      </w:r>
      <w:r>
        <w:t xml:space="preserve">also </w:t>
      </w:r>
      <w:r w:rsidR="001E21E5">
        <w:t>needed to protect the guest memory address space: This mechanism is provided by</w:t>
      </w:r>
      <w:r>
        <w:t xml:space="preserve"> both VFIO and</w:t>
      </w:r>
      <w:r w:rsidR="001E21E5">
        <w:t xml:space="preserve"> v</w:t>
      </w:r>
      <w:proofErr w:type="spellStart"/>
      <w:r w:rsidR="001E21E5">
        <w:t>IOMMU</w:t>
      </w:r>
      <w:proofErr w:type="spellEnd"/>
      <w:r w:rsidR="001E21E5">
        <w:t>.</w:t>
      </w:r>
      <w:commentRangeEnd w:id="282"/>
      <w:r w:rsidR="007D46E3">
        <w:rPr>
          <w:rStyle w:val="Marquedecommentaire"/>
        </w:rPr>
        <w:commentReference w:id="282"/>
      </w:r>
    </w:p>
    <w:p w14:paraId="79A66213" w14:textId="7D7DC1E3" w:rsidR="00AB4DE0" w:rsidRDefault="00AB4DE0" w:rsidP="004E1954">
      <w:pPr>
        <w:pStyle w:val="Corpsdetexte"/>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79"/>
                    <a:stretch>
                      <a:fillRect/>
                    </a:stretch>
                  </pic:blipFill>
                  <pic:spPr bwMode="auto">
                    <a:xfrm>
                      <a:off x="0" y="0"/>
                      <a:ext cx="5334000" cy="6039256"/>
                    </a:xfrm>
                    <a:prstGeom prst="rect">
                      <a:avLst/>
                    </a:prstGeom>
                    <a:noFill/>
                    <a:ln w="9525">
                      <a:noFill/>
                      <a:headEnd/>
                      <a:tailEnd/>
                    </a:ln>
                  </pic:spPr>
                </pic:pic>
              </a:graphicData>
            </a:graphic>
          </wp:inline>
        </w:drawing>
      </w:r>
    </w:p>
    <w:p w14:paraId="54DB658E" w14:textId="2A2417C1" w:rsidR="00C2484D" w:rsidRDefault="00C2484D" w:rsidP="00C2484D">
      <w:pPr>
        <w:pStyle w:val="Corpsdetexte"/>
      </w:pPr>
      <w:commentRangeStart w:id="283"/>
      <w:r>
        <w:t>Figure 2.36</w:t>
      </w:r>
      <w:r>
        <w:tab/>
        <w:t>Physical Device Assigned to a Guest VM</w:t>
      </w:r>
      <w:r w:rsidR="007B5F50">
        <w:t xml:space="preserve"> </w:t>
      </w:r>
      <w:r w:rsidR="001E21E5">
        <w:t>protected by</w:t>
      </w:r>
      <w:r w:rsidR="007B5F50">
        <w:t xml:space="preserve"> </w:t>
      </w:r>
      <w:r w:rsidR="007D46E3">
        <w:t xml:space="preserve">both </w:t>
      </w:r>
      <w:r w:rsidR="007B5F50">
        <w:t>IOMMU</w:t>
      </w:r>
      <w:r w:rsidR="001E21E5">
        <w:t xml:space="preserve"> and </w:t>
      </w:r>
      <w:proofErr w:type="spellStart"/>
      <w:proofErr w:type="gramStart"/>
      <w:r w:rsidR="001E21E5">
        <w:t>vIOMMU</w:t>
      </w:r>
      <w:proofErr w:type="spellEnd"/>
      <w:proofErr w:type="gramEnd"/>
    </w:p>
    <w:p w14:paraId="3FC99E37" w14:textId="335909AD" w:rsidR="00AB4DE0" w:rsidRDefault="000A2510" w:rsidP="004E1954">
      <w:pPr>
        <w:pStyle w:val="Corpsdetexte"/>
      </w:pPr>
      <w:r>
        <w:t>B</w:t>
      </w:r>
      <w:r w:rsidR="00AB4DE0">
        <w:t xml:space="preserve">y </w:t>
      </w:r>
      <w:r w:rsidR="00C2484D">
        <w:t xml:space="preserve">leveraging the </w:t>
      </w:r>
      <w:r w:rsidR="00AB4DE0">
        <w:t xml:space="preserve">VFIO </w:t>
      </w:r>
      <w:r w:rsidR="00C2484D">
        <w:t>driver</w:t>
      </w:r>
      <w:r w:rsidR="001E21E5">
        <w:t xml:space="preserve"> also</w:t>
      </w:r>
      <w:r w:rsidR="00C2484D">
        <w:t xml:space="preserve"> </w:t>
      </w:r>
      <w:r w:rsidR="00AB4DE0">
        <w:t xml:space="preserve">in the guest kernel </w:t>
      </w:r>
      <w:r>
        <w:t>we</w:t>
      </w:r>
      <w:r w:rsidR="00C2484D">
        <w:t xml:space="preserve"> can </w:t>
      </w:r>
      <w:r w:rsidR="00AB4DE0">
        <w:t>provide a direct access to th</w:t>
      </w:r>
      <w:r>
        <w:t>e</w:t>
      </w:r>
      <w:r w:rsidR="00AB4DE0">
        <w:t xml:space="preserve"> assigned physical</w:t>
      </w:r>
      <w:r w:rsidR="007B5F50">
        <w:t xml:space="preserve"> memory</w:t>
      </w:r>
      <w:r w:rsidR="00AB4DE0">
        <w:t xml:space="preserve"> from th</w:t>
      </w:r>
      <w:r w:rsidR="001E21E5">
        <w:t>e</w:t>
      </w:r>
      <w:r w:rsidR="00AB4DE0">
        <w:t xml:space="preserve"> guest user space.</w:t>
      </w:r>
      <w:r w:rsidR="001E21E5">
        <w:t xml:space="preserve"> Then,</w:t>
      </w:r>
      <w:r w:rsidR="00AB4DE0">
        <w:t xml:space="preserve"> </w:t>
      </w:r>
      <w:proofErr w:type="spellStart"/>
      <w:r w:rsidR="00AB4DE0">
        <w:t>vIOMMU</w:t>
      </w:r>
      <w:proofErr w:type="spellEnd"/>
      <w:r w:rsidR="00AB4DE0">
        <w:t xml:space="preserve"> is providing a secure mechanism to manage DMA transfer between an assigned physical </w:t>
      </w:r>
      <w:r w:rsidR="00AB4DE0">
        <w:t>hardware and hosted guest virtual instance memory area.</w:t>
      </w:r>
      <w:commentRangeEnd w:id="283"/>
      <w:r w:rsidR="000E2AED">
        <w:rPr>
          <w:rStyle w:val="Marquedecommentaire"/>
        </w:rPr>
        <w:commentReference w:id="283"/>
      </w:r>
    </w:p>
    <w:p w14:paraId="34C78BE8" w14:textId="77777777" w:rsidR="00AB4DE0" w:rsidRDefault="00AB4DE0" w:rsidP="004E1954">
      <w:pPr>
        <w:pStyle w:val="Titre3"/>
      </w:pPr>
      <w:bookmarkStart w:id="284" w:name="Xe587f8d5ff0e4ec883c1f2838f0b690f900e2f2"/>
      <w:bookmarkStart w:id="285" w:name="_Toc54881595"/>
      <w:r>
        <w:lastRenderedPageBreak/>
        <w:t>SRIOV and DPDK in Guest VM</w:t>
      </w:r>
      <w:bookmarkEnd w:id="284"/>
      <w:bookmarkEnd w:id="285"/>
    </w:p>
    <w:p w14:paraId="664F1AA5" w14:textId="3673DE92" w:rsidR="00AB4DE0" w:rsidRDefault="00C2484D" w:rsidP="004E1954">
      <w:pPr>
        <w:pStyle w:val="FirstParagraph"/>
      </w:pPr>
      <w:r>
        <w:t xml:space="preserve">This </w:t>
      </w:r>
      <w:r w:rsidR="00AB4DE0">
        <w:t>use case is almost the same as PCI passthrough</w:t>
      </w:r>
      <w:r>
        <w:t xml:space="preserve"> but </w:t>
      </w:r>
      <w:r w:rsidR="00AB4DE0">
        <w:t>VFIO and IOMMU are used to expose a SRIOV virtual function directly to a guest VM.</w:t>
      </w:r>
    </w:p>
    <w:p w14:paraId="03BE2435" w14:textId="0F2B7D62" w:rsidR="00AB4DE0" w:rsidRDefault="00AB4DE0" w:rsidP="004E1954">
      <w:pPr>
        <w:pStyle w:val="Corpsdetexte"/>
      </w:pPr>
      <w:r>
        <w:t xml:space="preserve">An additional </w:t>
      </w:r>
      <w:del w:id="286" w:author="Laurent DURAND" w:date="2020-11-26T12:14:00Z">
        <w:r w:rsidR="00C2484D" w:rsidDel="00621C95">
          <w:delText xml:space="preserve">a </w:delText>
        </w:r>
      </w:del>
      <w:r w:rsidR="00C2484D">
        <w:t xml:space="preserve">physical </w:t>
      </w:r>
      <w:r>
        <w:t>function driver</w:t>
      </w:r>
      <w:r w:rsidR="00C2484D">
        <w:t>,</w:t>
      </w:r>
      <w:r>
        <w:t xml:space="preserve"> which is vendor specific</w:t>
      </w:r>
      <w:r w:rsidR="00C2484D">
        <w:t>,</w:t>
      </w:r>
      <w:r>
        <w:t xml:space="preserve"> is used to manage the virtual function creation on the physical NIC. This driver is used by a </w:t>
      </w:r>
      <w:r w:rsidR="00C2484D">
        <w:t>VMM</w:t>
      </w:r>
      <w:r>
        <w:t xml:space="preserve"> (like </w:t>
      </w:r>
      <w:proofErr w:type="spellStart"/>
      <w:r>
        <w:t>libvirt</w:t>
      </w:r>
      <w:proofErr w:type="spellEnd"/>
      <w:r>
        <w:t>) to create the virtual function before the virtual instance is spawned</w:t>
      </w:r>
      <w:r w:rsidR="00C2484D">
        <w:t>, see Figure 2.37.</w:t>
      </w:r>
    </w:p>
    <w:p w14:paraId="307FA6D3" w14:textId="379B4741" w:rsidR="00AB4DE0" w:rsidRDefault="00AB4DE0" w:rsidP="004E1954">
      <w:pPr>
        <w:pStyle w:val="Corpsdetexte"/>
      </w:pPr>
      <w:r>
        <w:rPr>
          <w:noProof/>
        </w:rPr>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80"/>
                    <a:stretch>
                      <a:fillRect/>
                    </a:stretch>
                  </pic:blipFill>
                  <pic:spPr bwMode="auto">
                    <a:xfrm>
                      <a:off x="0" y="0"/>
                      <a:ext cx="5334000" cy="6039256"/>
                    </a:xfrm>
                    <a:prstGeom prst="rect">
                      <a:avLst/>
                    </a:prstGeom>
                    <a:noFill/>
                    <a:ln w="9525">
                      <a:noFill/>
                      <a:headEnd/>
                      <a:tailEnd/>
                    </a:ln>
                  </pic:spPr>
                </pic:pic>
              </a:graphicData>
            </a:graphic>
          </wp:inline>
        </w:drawing>
      </w:r>
    </w:p>
    <w:p w14:paraId="0F163037" w14:textId="08D3E337" w:rsidR="00C2484D" w:rsidRDefault="00C2484D" w:rsidP="00C2484D">
      <w:pPr>
        <w:pStyle w:val="Corpsdetexte"/>
      </w:pPr>
      <w:r>
        <w:t>Figure 2.37</w:t>
      </w:r>
      <w:r>
        <w:tab/>
      </w:r>
      <w:del w:id="287" w:author="Laurent DURAND" w:date="2020-11-26T12:19:00Z">
        <w:r w:rsidDel="007B5F50">
          <w:delText>creating the virtual function before the virtual instance is spawned</w:delText>
        </w:r>
      </w:del>
      <w:ins w:id="288" w:author="Laurent DURAND" w:date="2020-11-26T12:19:00Z">
        <w:r w:rsidR="007B5F50">
          <w:t xml:space="preserve">SRIOV </w:t>
        </w:r>
      </w:ins>
      <w:ins w:id="289" w:author="Laurent DURAND" w:date="2020-11-26T12:20:00Z">
        <w:r w:rsidR="007B5F50">
          <w:t>and IOMMU protection</w:t>
        </w:r>
      </w:ins>
    </w:p>
    <w:p w14:paraId="737AC79B" w14:textId="77777777" w:rsidR="008A3783" w:rsidRDefault="008A3783" w:rsidP="00C2484D">
      <w:pPr>
        <w:pStyle w:val="Corpsdetexte"/>
      </w:pPr>
      <w:commentRangeStart w:id="290"/>
      <w:r>
        <w:lastRenderedPageBreak/>
        <w:t>P</w:t>
      </w:r>
      <w:r w:rsidR="00AB4DE0">
        <w:t xml:space="preserve">hysical incoming packets are directly copied in </w:t>
      </w:r>
      <w:r>
        <w:t xml:space="preserve">the </w:t>
      </w:r>
      <w:r w:rsidR="00AB4DE0">
        <w:t>guest memory without involving the host server. SR-IOV only allow</w:t>
      </w:r>
      <w:r w:rsidR="00C2484D">
        <w:t>s</w:t>
      </w:r>
      <w:r w:rsidR="00AB4DE0">
        <w:t xml:space="preserve"> to share a physical NIC between several guests</w:t>
      </w:r>
      <w:r>
        <w:t>, creating Virtual Function dedicated to a single guest;</w:t>
      </w:r>
      <w:r w:rsidR="00AB4DE0">
        <w:t xml:space="preserve"> but does not change the packet processing path provided by PCI passthrough</w:t>
      </w:r>
      <w:r>
        <w:t xml:space="preserve"> mechanism</w:t>
      </w:r>
      <w:r w:rsidR="00AB4DE0">
        <w:t>.</w:t>
      </w:r>
      <w:r>
        <w:t xml:space="preserve"> </w:t>
      </w:r>
    </w:p>
    <w:p w14:paraId="2C2FAE84" w14:textId="49B27E86" w:rsidR="00AB4DE0" w:rsidRDefault="008A3783" w:rsidP="00C2484D">
      <w:pPr>
        <w:pStyle w:val="Corpsdetexte"/>
      </w:pPr>
      <w:r>
        <w:t xml:space="preserve">By leveraging the VFIO driver in the host kernel we can provide a direct access to an assigned </w:t>
      </w:r>
      <w:r>
        <w:t>SRIOV virtual function</w:t>
      </w:r>
      <w:r w:rsidR="00A61F4C">
        <w:t>, with the guest memory</w:t>
      </w:r>
      <w:r>
        <w:t xml:space="preserve"> protected by IOMMU</w:t>
      </w:r>
      <w:r>
        <w:t xml:space="preserve"> (</w:t>
      </w:r>
      <w:proofErr w:type="spellStart"/>
      <w:r>
        <w:t>cf</w:t>
      </w:r>
      <w:proofErr w:type="spellEnd"/>
      <w:r>
        <w:t xml:space="preserve"> Figure 2.37)</w:t>
      </w:r>
      <w:r>
        <w:t>.</w:t>
      </w:r>
      <w:commentRangeEnd w:id="290"/>
      <w:r w:rsidR="00A61F4C">
        <w:rPr>
          <w:rStyle w:val="Marquedecommentaire"/>
        </w:rPr>
        <w:commentReference w:id="290"/>
      </w:r>
    </w:p>
    <w:p w14:paraId="3C46CAD5" w14:textId="67AC8A94" w:rsidR="00AB4DE0" w:rsidRDefault="00C2484D" w:rsidP="004E1954">
      <w:pPr>
        <w:pStyle w:val="Titre2"/>
      </w:pPr>
      <w:bookmarkStart w:id="291" w:name="X126d3060dfd27e8b5053e9c26c5ba155f62d65d"/>
      <w:bookmarkStart w:id="292" w:name="_Toc54881596"/>
      <w:proofErr w:type="spellStart"/>
      <w:r>
        <w:t>Virtio</w:t>
      </w:r>
      <w:proofErr w:type="spellEnd"/>
      <w:r>
        <w:t>-</w:t>
      </w:r>
      <w:r w:rsidR="00AB4DE0">
        <w:t xml:space="preserve">assisted Hardware </w:t>
      </w:r>
      <w:bookmarkEnd w:id="291"/>
      <w:bookmarkEnd w:id="292"/>
      <w:r>
        <w:t>Acceleration</w:t>
      </w:r>
    </w:p>
    <w:p w14:paraId="68A44B2C" w14:textId="6A438A05" w:rsidR="00AB4DE0" w:rsidRDefault="00AB4DE0" w:rsidP="00176408">
      <w:pPr>
        <w:pStyle w:val="FirstParagraph"/>
      </w:pPr>
      <w:r>
        <w:t xml:space="preserve">With DPDK and </w:t>
      </w:r>
      <w:proofErr w:type="spellStart"/>
      <w:r w:rsidR="002708CC">
        <w:t>Virtio</w:t>
      </w:r>
      <w:proofErr w:type="spellEnd"/>
      <w:r w:rsidR="002708CC">
        <w:t xml:space="preserve"> </w:t>
      </w:r>
      <w:r>
        <w:t xml:space="preserve">we have a technology that is allowing to get network virtualization at a high speed. This is a key technology for </w:t>
      </w:r>
      <w:r w:rsidR="002708CC">
        <w:t xml:space="preserve">the </w:t>
      </w:r>
      <w:r>
        <w:t>SDN data</w:t>
      </w:r>
      <w:r w:rsidR="002708CC">
        <w:t xml:space="preserve"> </w:t>
      </w:r>
      <w:r>
        <w:t>plane.</w:t>
      </w:r>
      <w:r w:rsidR="002708CC">
        <w:t xml:space="preserve"> </w:t>
      </w:r>
      <w:r>
        <w:t>But this packet processing model has still some drawbacks</w:t>
      </w:r>
      <w:r w:rsidR="002708CC">
        <w:t>, mainly</w:t>
      </w:r>
      <w:r>
        <w:t>:</w:t>
      </w:r>
    </w:p>
    <w:p w14:paraId="01E4D77E" w14:textId="3877361A" w:rsidR="00AB4DE0" w:rsidRDefault="00AB4DE0" w:rsidP="004E1954">
      <w:pPr>
        <w:numPr>
          <w:ilvl w:val="0"/>
          <w:numId w:val="2"/>
        </w:numPr>
      </w:pPr>
      <w:r>
        <w:t>DPDK requir</w:t>
      </w:r>
      <w:r w:rsidR="002708CC">
        <w:t>es</w:t>
      </w:r>
      <w:r>
        <w:t xml:space="preserve"> isolating some host CPUs for its exclusive </w:t>
      </w:r>
      <w:r w:rsidR="002708CC">
        <w:t>use, meaning</w:t>
      </w:r>
      <w:r>
        <w:t xml:space="preserve"> less CPU resources for the user application</w:t>
      </w:r>
      <w:r w:rsidR="002708CC">
        <w:t>.</w:t>
      </w:r>
    </w:p>
    <w:p w14:paraId="432BB498" w14:textId="10A7F80E" w:rsidR="00AB4DE0" w:rsidRDefault="00AB4DE0" w:rsidP="004E1954">
      <w:pPr>
        <w:numPr>
          <w:ilvl w:val="0"/>
          <w:numId w:val="2"/>
        </w:numPr>
      </w:pPr>
      <w:r>
        <w:t>Compute CPU</w:t>
      </w:r>
      <w:r w:rsidR="002708CC">
        <w:t>s</w:t>
      </w:r>
      <w:r>
        <w:t xml:space="preserve"> are generic and are not optimized for packet processing. DPDK is requiring lots of CPU usage to provide both f</w:t>
      </w:r>
      <w:del w:id="293" w:author="Laurent DURAND" w:date="2020-11-26T12:08:00Z">
        <w:r w:rsidR="002708CC" w:rsidDel="00621C95">
          <w:delText xml:space="preserve">a </w:delText>
        </w:r>
      </w:del>
      <w:r>
        <w:t xml:space="preserve">eature rich and </w:t>
      </w:r>
      <w:r w:rsidR="002708CC">
        <w:t xml:space="preserve">performance </w:t>
      </w:r>
      <w:r>
        <w:t xml:space="preserve">virtual network (host compute for DPDK </w:t>
      </w:r>
      <w:proofErr w:type="spellStart"/>
      <w:r>
        <w:t>vrouter</w:t>
      </w:r>
      <w:proofErr w:type="spellEnd"/>
      <w:r>
        <w:t>/</w:t>
      </w:r>
      <w:proofErr w:type="spellStart"/>
      <w:r>
        <w:t>vswich</w:t>
      </w:r>
      <w:proofErr w:type="spellEnd"/>
      <w:r>
        <w:t xml:space="preserve"> application and on guest VM</w:t>
      </w:r>
      <w:r w:rsidR="002708CC">
        <w:t>s</w:t>
      </w:r>
      <w:r>
        <w:t xml:space="preserve"> for DPDK end-user application</w:t>
      </w:r>
      <w:r w:rsidR="002708CC">
        <w:t>s)</w:t>
      </w:r>
      <w:r>
        <w:t>.</w:t>
      </w:r>
    </w:p>
    <w:p w14:paraId="7EBC116B" w14:textId="3522D03A" w:rsidR="00AB4DE0" w:rsidRDefault="00AB4DE0" w:rsidP="004E1954">
      <w:pPr>
        <w:pStyle w:val="FirstParagraph"/>
      </w:pPr>
      <w:r>
        <w:t xml:space="preserve">SR-IOV </w:t>
      </w:r>
      <w:r w:rsidR="002708CC">
        <w:t>adds</w:t>
      </w:r>
      <w:r>
        <w:t xml:space="preserve"> performance but </w:t>
      </w:r>
      <w:proofErr w:type="gramStart"/>
      <w:r>
        <w:t>it’s</w:t>
      </w:r>
      <w:proofErr w:type="gramEnd"/>
      <w:r>
        <w:t xml:space="preserve"> use is limited in SDN application</w:t>
      </w:r>
      <w:r w:rsidR="002708CC">
        <w:t>s</w:t>
      </w:r>
      <w:r>
        <w:t xml:space="preserve"> due to its direct path between </w:t>
      </w:r>
      <w:del w:id="294" w:author="Laurent DURAND" w:date="2020-11-26T12:09:00Z">
        <w:r w:rsidDel="00621C95">
          <w:delText>g</w:delText>
        </w:r>
      </w:del>
      <w:r w:rsidR="002708CC">
        <w:t xml:space="preserve">the </w:t>
      </w:r>
      <w:ins w:id="295" w:author="Laurent DURAND" w:date="2020-11-26T12:09:00Z">
        <w:r w:rsidR="00621C95">
          <w:t>g</w:t>
        </w:r>
      </w:ins>
      <w:r>
        <w:t>uest VM and the NIC hardware</w:t>
      </w:r>
      <w:r w:rsidR="002708CC">
        <w:t xml:space="preserve"> that </w:t>
      </w:r>
      <w:r>
        <w:t>bypass</w:t>
      </w:r>
      <w:r w:rsidR="002708CC">
        <w:t>es</w:t>
      </w:r>
      <w:r>
        <w:t xml:space="preserve"> the host operating system in which </w:t>
      </w:r>
      <w:r w:rsidR="002708CC">
        <w:t xml:space="preserve">the </w:t>
      </w:r>
      <w:r>
        <w:t xml:space="preserve">SDN network function </w:t>
      </w:r>
      <w:r w:rsidR="002708CC">
        <w:t xml:space="preserve">is </w:t>
      </w:r>
      <w:r>
        <w:t>running (</w:t>
      </w:r>
      <w:proofErr w:type="spellStart"/>
      <w:r>
        <w:t>vswitch</w:t>
      </w:r>
      <w:proofErr w:type="spellEnd"/>
      <w:r>
        <w:t xml:space="preserve"> and </w:t>
      </w:r>
      <w:proofErr w:type="spellStart"/>
      <w:r>
        <w:t>vrouter</w:t>
      </w:r>
      <w:proofErr w:type="spellEnd"/>
      <w:r>
        <w:t>).</w:t>
      </w:r>
    </w:p>
    <w:p w14:paraId="0FF543CA" w14:textId="62FB6FAE" w:rsidR="00AB4DE0" w:rsidRDefault="00AB4DE0" w:rsidP="004E1954">
      <w:pPr>
        <w:pStyle w:val="Corpsdetexte"/>
      </w:pPr>
      <w:r>
        <w:t xml:space="preserve">In </w:t>
      </w:r>
      <w:r w:rsidR="002708CC">
        <w:t xml:space="preserve">the </w:t>
      </w:r>
      <w:r>
        <w:t xml:space="preserve">coming sections, we </w:t>
      </w:r>
      <w:r w:rsidR="002708CC">
        <w:t>will describe</w:t>
      </w:r>
      <w:r>
        <w:t xml:space="preserve"> some </w:t>
      </w:r>
      <w:r w:rsidR="002708CC">
        <w:t xml:space="preserve">evolving features </w:t>
      </w:r>
      <w:r>
        <w:t xml:space="preserve">on both </w:t>
      </w:r>
      <w:r w:rsidR="002708CC">
        <w:t xml:space="preserve">the </w:t>
      </w:r>
      <w:proofErr w:type="spellStart"/>
      <w:r w:rsidR="002708CC">
        <w:t>Virtio</w:t>
      </w:r>
      <w:proofErr w:type="spellEnd"/>
      <w:r w:rsidR="002708CC">
        <w:t xml:space="preserve"> </w:t>
      </w:r>
      <w:r>
        <w:t>and direct device assignment to provide a solution that:</w:t>
      </w:r>
    </w:p>
    <w:p w14:paraId="4F36510F" w14:textId="77777777" w:rsidR="00AB4DE0" w:rsidRDefault="00AB4DE0" w:rsidP="004E1954">
      <w:pPr>
        <w:numPr>
          <w:ilvl w:val="0"/>
          <w:numId w:val="2"/>
        </w:numPr>
      </w:pPr>
      <w:r>
        <w:t xml:space="preserve">is running in user space, like proposed by </w:t>
      </w:r>
      <w:proofErr w:type="gramStart"/>
      <w:r>
        <w:t>DPDK</w:t>
      </w:r>
      <w:proofErr w:type="gramEnd"/>
    </w:p>
    <w:p w14:paraId="71D07A86" w14:textId="033CFCC1" w:rsidR="00AB4DE0" w:rsidRDefault="00AB4DE0" w:rsidP="004E1954">
      <w:pPr>
        <w:numPr>
          <w:ilvl w:val="0"/>
          <w:numId w:val="2"/>
        </w:numPr>
      </w:pPr>
      <w:r>
        <w:t xml:space="preserve">with </w:t>
      </w:r>
      <w:r w:rsidR="002708CC">
        <w:t xml:space="preserve">good </w:t>
      </w:r>
      <w:r>
        <w:t xml:space="preserve">hardware performance, like </w:t>
      </w:r>
      <w:r w:rsidR="002708CC">
        <w:t xml:space="preserve">that </w:t>
      </w:r>
      <w:r>
        <w:t xml:space="preserve">proposed by SRIOV and direct physical device </w:t>
      </w:r>
      <w:proofErr w:type="gramStart"/>
      <w:r>
        <w:t>assignment</w:t>
      </w:r>
      <w:proofErr w:type="gramEnd"/>
    </w:p>
    <w:p w14:paraId="65F94ADB" w14:textId="6AC92CDB" w:rsidR="00AB4DE0" w:rsidRDefault="002708CC" w:rsidP="004E1954">
      <w:pPr>
        <w:numPr>
          <w:ilvl w:val="0"/>
          <w:numId w:val="2"/>
        </w:numPr>
      </w:pPr>
      <w:r>
        <w:t>can</w:t>
      </w:r>
      <w:r w:rsidR="00AB4DE0">
        <w:t xml:space="preserve"> be used in SDN, like </w:t>
      </w:r>
      <w:del w:id="296" w:author="Laurent DURAND" w:date="2020-11-26T13:17:00Z">
        <w:r w:rsidDel="00A61F4C">
          <w:delText xml:space="preserve">that </w:delText>
        </w:r>
      </w:del>
      <w:del w:id="297" w:author="Laurent DURAND" w:date="2020-11-26T13:16:00Z">
        <w:r w:rsidDel="00A61F4C">
          <w:delText>n</w:delText>
        </w:r>
      </w:del>
      <w:r w:rsidR="00AB4DE0">
        <w:t xml:space="preserve">proposed by </w:t>
      </w:r>
      <w:proofErr w:type="spellStart"/>
      <w:r>
        <w:t>Virtio</w:t>
      </w:r>
      <w:proofErr w:type="spellEnd"/>
      <w:r>
        <w:t xml:space="preserve"> </w:t>
      </w:r>
      <w:r w:rsidR="00AB4DE0">
        <w:t>software solution.</w:t>
      </w:r>
    </w:p>
    <w:p w14:paraId="27B9AE38" w14:textId="7608A8D4" w:rsidR="00AB4DE0" w:rsidRDefault="00AB4DE0" w:rsidP="004E1954">
      <w:pPr>
        <w:pStyle w:val="Titre3"/>
      </w:pPr>
      <w:bookmarkStart w:id="298" w:name="X03514527022a48dddd82dcfbb540e4d365aae47"/>
      <w:bookmarkStart w:id="299" w:name="_Toc54881597"/>
      <w:proofErr w:type="spellStart"/>
      <w:r>
        <w:t>Virtio</w:t>
      </w:r>
      <w:proofErr w:type="spellEnd"/>
      <w:r>
        <w:t xml:space="preserve"> </w:t>
      </w:r>
      <w:r w:rsidR="002708CC">
        <w:t xml:space="preserve">Full </w:t>
      </w:r>
      <w:bookmarkEnd w:id="298"/>
      <w:bookmarkEnd w:id="299"/>
      <w:r w:rsidR="002708CC">
        <w:t>Offloading</w:t>
      </w:r>
    </w:p>
    <w:p w14:paraId="195D5B16" w14:textId="4F6C62B5" w:rsidR="00AB4DE0" w:rsidRDefault="00AB4DE0" w:rsidP="004E1954">
      <w:pPr>
        <w:pStyle w:val="FirstParagraph"/>
      </w:pPr>
      <w:r>
        <w:t xml:space="preserve">With </w:t>
      </w:r>
      <w:proofErr w:type="spellStart"/>
      <w:r w:rsidR="002708CC">
        <w:t>Virtio</w:t>
      </w:r>
      <w:proofErr w:type="spellEnd"/>
      <w:r w:rsidR="002708CC">
        <w:t xml:space="preserve"> </w:t>
      </w:r>
      <w:r>
        <w:t xml:space="preserve">full hardware offloading, both the </w:t>
      </w:r>
      <w:proofErr w:type="spellStart"/>
      <w:r w:rsidR="002708CC">
        <w:t>Virtio</w:t>
      </w:r>
      <w:proofErr w:type="spellEnd"/>
      <w:r w:rsidR="002708CC">
        <w:t xml:space="preserve"> </w:t>
      </w:r>
      <w:r>
        <w:t xml:space="preserve">data plane and </w:t>
      </w:r>
      <w:proofErr w:type="spellStart"/>
      <w:r w:rsidR="002708CC">
        <w:t>Virtio</w:t>
      </w:r>
      <w:proofErr w:type="spellEnd"/>
      <w:r w:rsidR="002708CC">
        <w:t xml:space="preserve"> </w:t>
      </w:r>
      <w:r>
        <w:t>control plane are offloaded to the NIC hardware. The physical NIC must support:</w:t>
      </w:r>
    </w:p>
    <w:p w14:paraId="2D7C0C12" w14:textId="0C139ADD" w:rsidR="00AB4DE0" w:rsidRDefault="00AB4DE0" w:rsidP="004E1954">
      <w:pPr>
        <w:numPr>
          <w:ilvl w:val="0"/>
          <w:numId w:val="2"/>
        </w:numPr>
      </w:pPr>
      <w:r>
        <w:t xml:space="preserve">the </w:t>
      </w:r>
      <w:proofErr w:type="spellStart"/>
      <w:r w:rsidR="002708CC">
        <w:t>Virtio</w:t>
      </w:r>
      <w:proofErr w:type="spellEnd"/>
      <w:r w:rsidR="002708CC">
        <w:t xml:space="preserve"> </w:t>
      </w:r>
      <w:r>
        <w:t>control specification: discovery, feature negotiation, establishing/terminating the data plane.</w:t>
      </w:r>
    </w:p>
    <w:p w14:paraId="0AE7E768" w14:textId="2440C69D" w:rsidR="00AB4DE0" w:rsidRDefault="00AB4DE0" w:rsidP="004E1954">
      <w:pPr>
        <w:numPr>
          <w:ilvl w:val="0"/>
          <w:numId w:val="2"/>
        </w:numPr>
      </w:pPr>
      <w:r>
        <w:t xml:space="preserve">the </w:t>
      </w:r>
      <w:proofErr w:type="spellStart"/>
      <w:r w:rsidR="002708CC">
        <w:t>Virtio</w:t>
      </w:r>
      <w:proofErr w:type="spellEnd"/>
      <w:r w:rsidR="002708CC">
        <w:t xml:space="preserve"> </w:t>
      </w:r>
      <w:r>
        <w:t>data</w:t>
      </w:r>
      <w:r w:rsidR="002708CC">
        <w:t xml:space="preserve"> </w:t>
      </w:r>
      <w:r>
        <w:t xml:space="preserve">plane specification: </w:t>
      </w:r>
      <w:proofErr w:type="spellStart"/>
      <w:r w:rsidR="002708CC">
        <w:t>Virtio</w:t>
      </w:r>
      <w:proofErr w:type="spellEnd"/>
      <w:r w:rsidR="002708CC">
        <w:t xml:space="preserve"> </w:t>
      </w:r>
      <w:r>
        <w:t>ring layout.</w:t>
      </w:r>
    </w:p>
    <w:p w14:paraId="7DA54497" w14:textId="6410413C" w:rsidR="00AB4DE0" w:rsidRDefault="00AB4DE0" w:rsidP="004E1954">
      <w:pPr>
        <w:pStyle w:val="FirstParagraph"/>
      </w:pPr>
      <w:r>
        <w:t xml:space="preserve">Hence once the guest memory is mapped with the NIC using </w:t>
      </w:r>
      <w:proofErr w:type="spellStart"/>
      <w:r w:rsidR="002708CC">
        <w:t>Virtio</w:t>
      </w:r>
      <w:proofErr w:type="spellEnd"/>
      <w:r w:rsidR="002708CC">
        <w:t xml:space="preserve"> </w:t>
      </w:r>
      <w:r>
        <w:t>physical device passthrough, the guest communicates directly with the NIC via PCI without involving any specific drivers in the host kernel.</w:t>
      </w:r>
    </w:p>
    <w:p w14:paraId="48453D75" w14:textId="7DEDE967" w:rsidR="00AB4DE0" w:rsidRDefault="00AB4DE0" w:rsidP="004E1954">
      <w:pPr>
        <w:pStyle w:val="Corpsdetexte"/>
      </w:pPr>
      <w:r>
        <w:lastRenderedPageBreak/>
        <w:t xml:space="preserve">Guest VM packet processing is directly performed in NIC hardware but presented to the guest instance like a regular </w:t>
      </w:r>
      <w:proofErr w:type="spellStart"/>
      <w:r w:rsidR="002708CC">
        <w:t>Virtio</w:t>
      </w:r>
      <w:proofErr w:type="spellEnd"/>
      <w:r w:rsidR="002708CC">
        <w:t>-</w:t>
      </w:r>
      <w:r>
        <w:t xml:space="preserve">emulated interface. Guest VM does not make any difference between a </w:t>
      </w:r>
      <w:proofErr w:type="spellStart"/>
      <w:r w:rsidR="002708CC">
        <w:t>Virtio</w:t>
      </w:r>
      <w:proofErr w:type="spellEnd"/>
      <w:r w:rsidR="002708CC">
        <w:t>-</w:t>
      </w:r>
      <w:r>
        <w:t xml:space="preserve">emulated interface and an assigned physical </w:t>
      </w:r>
      <w:proofErr w:type="spellStart"/>
      <w:r w:rsidR="002708CC">
        <w:t>Virtio</w:t>
      </w:r>
      <w:proofErr w:type="spellEnd"/>
      <w:r w:rsidR="002708CC">
        <w:t xml:space="preserve"> </w:t>
      </w:r>
      <w:r>
        <w:t xml:space="preserve">NIC, as they are exposed with the same </w:t>
      </w:r>
      <w:proofErr w:type="spellStart"/>
      <w:r w:rsidR="002708CC">
        <w:t>Virtio</w:t>
      </w:r>
      <w:proofErr w:type="spellEnd"/>
      <w:r w:rsidR="002708CC">
        <w:t xml:space="preserve"> </w:t>
      </w:r>
      <w:r>
        <w:t>driver frontend in the guest.</w:t>
      </w:r>
      <w:r w:rsidR="002708CC">
        <w:t xml:space="preserve"> See Figure 2.38.</w:t>
      </w:r>
    </w:p>
    <w:p w14:paraId="23537ADC" w14:textId="755B0320" w:rsidR="00AB4DE0" w:rsidRDefault="00AB4DE0" w:rsidP="004E1954">
      <w:pPr>
        <w:pStyle w:val="Corpsdetexte"/>
      </w:pPr>
      <w:r>
        <w:rPr>
          <w:noProof/>
        </w:rPr>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81"/>
                    <a:stretch>
                      <a:fillRect/>
                    </a:stretch>
                  </pic:blipFill>
                  <pic:spPr bwMode="auto">
                    <a:xfrm>
                      <a:off x="0" y="0"/>
                      <a:ext cx="4079131" cy="4243588"/>
                    </a:xfrm>
                    <a:prstGeom prst="rect">
                      <a:avLst/>
                    </a:prstGeom>
                    <a:noFill/>
                    <a:ln w="9525">
                      <a:noFill/>
                      <a:headEnd/>
                      <a:tailEnd/>
                    </a:ln>
                  </pic:spPr>
                </pic:pic>
              </a:graphicData>
            </a:graphic>
          </wp:inline>
        </w:drawing>
      </w:r>
    </w:p>
    <w:p w14:paraId="28A54300" w14:textId="0253C9DD" w:rsidR="002708CC" w:rsidRDefault="002708CC" w:rsidP="002708CC">
      <w:pPr>
        <w:pStyle w:val="Corpsdetexte"/>
      </w:pPr>
      <w:r>
        <w:t>Figure 2.38</w:t>
      </w:r>
      <w:r>
        <w:tab/>
      </w:r>
      <w:proofErr w:type="spellStart"/>
      <w:r>
        <w:t>Virtio</w:t>
      </w:r>
      <w:proofErr w:type="spellEnd"/>
      <w:r>
        <w:t xml:space="preserve"> full hardware offloading</w:t>
      </w:r>
    </w:p>
    <w:p w14:paraId="48700F96" w14:textId="58B0DFF7" w:rsidR="002708CC" w:rsidRDefault="002708CC" w:rsidP="002708CC">
      <w:pPr>
        <w:pStyle w:val="Titre3"/>
      </w:pPr>
      <w:proofErr w:type="spellStart"/>
      <w:r>
        <w:t>Virtio</w:t>
      </w:r>
      <w:proofErr w:type="spellEnd"/>
      <w:r>
        <w:t xml:space="preserve"> Device Passthrough</w:t>
      </w:r>
    </w:p>
    <w:p w14:paraId="6F9EC7B5" w14:textId="05B926A0" w:rsidR="00AB4DE0" w:rsidRDefault="00AB4DE0" w:rsidP="004E1954">
      <w:pPr>
        <w:pStyle w:val="Corpsdetexte"/>
      </w:pPr>
      <w:proofErr w:type="spellStart"/>
      <w:r>
        <w:t>Virtio</w:t>
      </w:r>
      <w:proofErr w:type="spellEnd"/>
      <w:r>
        <w:t xml:space="preserve"> device passthrough can be implemented on a NIC which is supporting or not</w:t>
      </w:r>
      <w:r w:rsidR="00DF2168">
        <w:t xml:space="preserve"> supporting</w:t>
      </w:r>
      <w:r>
        <w:t xml:space="preserve"> SR-IOV.</w:t>
      </w:r>
      <w:r w:rsidR="00DF2168">
        <w:t xml:space="preserve"> </w:t>
      </w:r>
      <w:r>
        <w:t xml:space="preserve">Like other physical device assignment </w:t>
      </w:r>
      <w:r w:rsidR="00DF2168">
        <w:t xml:space="preserve">technology </w:t>
      </w:r>
      <w:r>
        <w:t>presented in this book, VFIO and IOMMU are used to present the physical device NIC into the guest VM user space</w:t>
      </w:r>
      <w:ins w:id="300" w:author="Laurent DURAND" w:date="2020-11-26T13:19:00Z">
        <w:r w:rsidR="00A61F4C">
          <w:t xml:space="preserve"> in a secured way</w:t>
        </w:r>
      </w:ins>
      <w:r>
        <w:t>.</w:t>
      </w:r>
    </w:p>
    <w:p w14:paraId="3960645D" w14:textId="5F118F8B" w:rsidR="00AB4DE0" w:rsidRDefault="00AB4DE0" w:rsidP="004E1954">
      <w:pPr>
        <w:pStyle w:val="Corpsdetexte"/>
      </w:pPr>
      <w:r>
        <w:t xml:space="preserve">Hence, such a </w:t>
      </w:r>
      <w:proofErr w:type="spellStart"/>
      <w:r w:rsidR="00DF2168">
        <w:t>Virtio</w:t>
      </w:r>
      <w:proofErr w:type="spellEnd"/>
      <w:r w:rsidR="00DF2168">
        <w:t xml:space="preserve"> </w:t>
      </w:r>
      <w:r>
        <w:t xml:space="preserve">physical NIC can be used by a DPDK application running in a virtual instance. But, like other </w:t>
      </w:r>
      <w:proofErr w:type="spellStart"/>
      <w:r w:rsidR="00DF2168">
        <w:t>Virtio</w:t>
      </w:r>
      <w:proofErr w:type="spellEnd"/>
      <w:r w:rsidR="00DF2168">
        <w:t xml:space="preserve"> </w:t>
      </w:r>
      <w:r>
        <w:t>device passthrough</w:t>
      </w:r>
      <w:r w:rsidR="00DF2168">
        <w:t>,</w:t>
      </w:r>
      <w:r>
        <w:t xml:space="preserve"> </w:t>
      </w:r>
      <w:r w:rsidR="00DF2168">
        <w:t xml:space="preserve">this </w:t>
      </w:r>
      <w:r>
        <w:t>has also the same limitations for SDN. As the host operating system is totally by</w:t>
      </w:r>
      <w:del w:id="301" w:author="Laurent DURAND" w:date="2020-11-26T13:19:00Z">
        <w:r w:rsidR="00DF2168" w:rsidDel="00A61F4C">
          <w:delText>-</w:delText>
        </w:r>
      </w:del>
      <w:r>
        <w:t xml:space="preserve">passed by this mechanism, </w:t>
      </w:r>
      <w:r w:rsidR="00DF2168">
        <w:t xml:space="preserve">you </w:t>
      </w:r>
      <w:r>
        <w:t>cannot interconnect instances using such NIC interface</w:t>
      </w:r>
      <w:r w:rsidR="00DF2168">
        <w:t xml:space="preserve">s </w:t>
      </w:r>
      <w:r>
        <w:t>with a SDN virtual router or switch.</w:t>
      </w:r>
    </w:p>
    <w:p w14:paraId="41F71622" w14:textId="5489C682" w:rsidR="00AB4DE0" w:rsidRDefault="00AB4DE0" w:rsidP="004E1954">
      <w:pPr>
        <w:pStyle w:val="Corpsdetexte"/>
      </w:pPr>
      <w:r>
        <w:t xml:space="preserve">The main advantage of </w:t>
      </w:r>
      <w:proofErr w:type="spellStart"/>
      <w:r>
        <w:t>Virtio</w:t>
      </w:r>
      <w:proofErr w:type="spellEnd"/>
      <w:r>
        <w:t xml:space="preserve"> device passthrough is the flexibility it provides for a virtual instance to </w:t>
      </w:r>
      <w:r w:rsidR="00DF2168">
        <w:t xml:space="preserve">transparently </w:t>
      </w:r>
      <w:r>
        <w:t xml:space="preserve">use either a real physical interface or an emulated one. It offers an </w:t>
      </w:r>
      <w:r w:rsidR="00DF2168">
        <w:t>o</w:t>
      </w:r>
      <w:r>
        <w:t xml:space="preserve">pen public specification, which </w:t>
      </w:r>
      <w:r w:rsidR="00DF2168">
        <w:t xml:space="preserve">supports </w:t>
      </w:r>
      <w:r>
        <w:t>device</w:t>
      </w:r>
      <w:r w:rsidR="00DF2168">
        <w:t>s</w:t>
      </w:r>
      <w:r>
        <w:t xml:space="preserve"> fully independent of any specific vendor.</w:t>
      </w:r>
    </w:p>
    <w:p w14:paraId="3898926F" w14:textId="3516F0BB" w:rsidR="00AB4DE0" w:rsidRDefault="00AB4DE0" w:rsidP="004E1954">
      <w:pPr>
        <w:pStyle w:val="Corpsdetexte"/>
      </w:pPr>
      <w:proofErr w:type="spellStart"/>
      <w:r>
        <w:lastRenderedPageBreak/>
        <w:t>Virtio</w:t>
      </w:r>
      <w:proofErr w:type="spellEnd"/>
      <w:r>
        <w:t xml:space="preserve"> full HW offloading, can support live migration thanks to </w:t>
      </w:r>
      <w:proofErr w:type="spellStart"/>
      <w:r w:rsidR="00DF2168">
        <w:t>Virtio</w:t>
      </w:r>
      <w:proofErr w:type="spellEnd"/>
      <w:r>
        <w:t>, which is not possible to achieve without any specific implementation with SR-IOV.</w:t>
      </w:r>
      <w:r w:rsidR="00DB41D0">
        <w:t xml:space="preserve"> </w:t>
      </w:r>
      <w:r>
        <w:t xml:space="preserve">But </w:t>
      </w:r>
      <w:proofErr w:type="gramStart"/>
      <w:r>
        <w:t>in order to</w:t>
      </w:r>
      <w:proofErr w:type="gramEnd"/>
      <w:r>
        <w:t xml:space="preserve"> be able to support such a feature, </w:t>
      </w:r>
      <w:r w:rsidR="00DB41D0">
        <w:t xml:space="preserve">the </w:t>
      </w:r>
      <w:r>
        <w:t xml:space="preserve">latest </w:t>
      </w:r>
      <w:proofErr w:type="spellStart"/>
      <w:r w:rsidR="00DB41D0">
        <w:t>Virtio</w:t>
      </w:r>
      <w:proofErr w:type="spellEnd"/>
      <w:r w:rsidR="00DB41D0">
        <w:t xml:space="preserve"> </w:t>
      </w:r>
      <w:r>
        <w:t xml:space="preserve">specifications (1.1 version) must be implemented onto both </w:t>
      </w:r>
      <w:r w:rsidR="00DB41D0">
        <w:t xml:space="preserve">the </w:t>
      </w:r>
      <w:r>
        <w:t>QEMU and the NIC hardware used on the cloud infrastructure.</w:t>
      </w:r>
    </w:p>
    <w:p w14:paraId="50367B73" w14:textId="1786C2B6" w:rsidR="00AB4DE0" w:rsidRDefault="00AB4DE0" w:rsidP="004E1954">
      <w:pPr>
        <w:pStyle w:val="Corpsdetexte"/>
      </w:pPr>
      <w:r>
        <w:rPr>
          <w:noProof/>
        </w:rPr>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82"/>
                    <a:stretch>
                      <a:fillRect/>
                    </a:stretch>
                  </pic:blipFill>
                  <pic:spPr bwMode="auto">
                    <a:xfrm>
                      <a:off x="0" y="0"/>
                      <a:ext cx="5334000" cy="6039256"/>
                    </a:xfrm>
                    <a:prstGeom prst="rect">
                      <a:avLst/>
                    </a:prstGeom>
                    <a:noFill/>
                    <a:ln w="9525">
                      <a:noFill/>
                      <a:headEnd/>
                      <a:tailEnd/>
                    </a:ln>
                  </pic:spPr>
                </pic:pic>
              </a:graphicData>
            </a:graphic>
          </wp:inline>
        </w:drawing>
      </w:r>
    </w:p>
    <w:p w14:paraId="1F2277CD" w14:textId="76C4A653" w:rsidR="00DB41D0" w:rsidRDefault="00DB41D0" w:rsidP="00DB41D0">
      <w:pPr>
        <w:pStyle w:val="Corpsdetexte"/>
      </w:pPr>
      <w:r>
        <w:t>Figure 2.39</w:t>
      </w:r>
      <w:r>
        <w:tab/>
      </w:r>
      <w:proofErr w:type="spellStart"/>
      <w:r>
        <w:t>Virtio</w:t>
      </w:r>
      <w:proofErr w:type="spellEnd"/>
      <w:r>
        <w:t xml:space="preserve"> device passthrough</w:t>
      </w:r>
    </w:p>
    <w:p w14:paraId="552ABD6C" w14:textId="77777777" w:rsidR="00AB4DE0" w:rsidRDefault="00AB4DE0" w:rsidP="004E1954">
      <w:pPr>
        <w:pStyle w:val="Titre3"/>
      </w:pPr>
      <w:bookmarkStart w:id="302" w:name="Xe59bc1342ce110642141ced79d2dc6c93c6ec8e"/>
      <w:bookmarkStart w:id="303" w:name="_Toc54881598"/>
      <w:proofErr w:type="spellStart"/>
      <w:r>
        <w:t>Virtio</w:t>
      </w:r>
      <w:proofErr w:type="spellEnd"/>
      <w:r>
        <w:t xml:space="preserve"> Datapath Acceleration</w:t>
      </w:r>
      <w:bookmarkEnd w:id="302"/>
      <w:bookmarkEnd w:id="303"/>
    </w:p>
    <w:p w14:paraId="233A6F39" w14:textId="0335DD14" w:rsidR="00AB4DE0" w:rsidRDefault="00AB4DE0" w:rsidP="00176408">
      <w:pPr>
        <w:pStyle w:val="FirstParagraph"/>
      </w:pPr>
      <w:r>
        <w:t xml:space="preserve">Like full hardware offloading, virtual Data </w:t>
      </w:r>
      <w:r w:rsidR="00DB41D0">
        <w:t xml:space="preserve">Path </w:t>
      </w:r>
      <w:r>
        <w:t>Acceleration (</w:t>
      </w:r>
      <w:proofErr w:type="spellStart"/>
      <w:r>
        <w:t>vDPA</w:t>
      </w:r>
      <w:proofErr w:type="spellEnd"/>
      <w:r>
        <w:t>) aims to</w:t>
      </w:r>
      <w:r w:rsidR="00DB41D0">
        <w:t xml:space="preserve"> </w:t>
      </w:r>
      <w:r>
        <w:t xml:space="preserve">standardize the physical data plane using the </w:t>
      </w:r>
      <w:proofErr w:type="spellStart"/>
      <w:r>
        <w:t>virtio</w:t>
      </w:r>
      <w:proofErr w:type="spellEnd"/>
      <w:r>
        <w:t xml:space="preserve"> ring layout</w:t>
      </w:r>
      <w:r w:rsidR="00DB41D0">
        <w:t xml:space="preserve"> and </w:t>
      </w:r>
      <w:r>
        <w:t xml:space="preserve">present a standard </w:t>
      </w:r>
      <w:proofErr w:type="spellStart"/>
      <w:r w:rsidR="00DB41D0">
        <w:t>Virtio</w:t>
      </w:r>
      <w:proofErr w:type="spellEnd"/>
      <w:r w:rsidR="00DB41D0">
        <w:t xml:space="preserve"> </w:t>
      </w:r>
      <w:r>
        <w:t>driver in the guest decoupled from any vendor implementation for the control path</w:t>
      </w:r>
      <w:r w:rsidR="00DB41D0">
        <w:t>.</w:t>
      </w:r>
    </w:p>
    <w:p w14:paraId="3962EC43" w14:textId="2B0B8BC9" w:rsidR="00AB4DE0" w:rsidRDefault="00AB4DE0" w:rsidP="00176408">
      <w:pPr>
        <w:pStyle w:val="FirstParagraph"/>
      </w:pPr>
      <w:proofErr w:type="spellStart"/>
      <w:r>
        <w:lastRenderedPageBreak/>
        <w:t>vDPA</w:t>
      </w:r>
      <w:proofErr w:type="spellEnd"/>
      <w:r>
        <w:t xml:space="preserve"> is presenting a generic control plane through software which provides an abstraction layer on top of physical NIC.</w:t>
      </w:r>
      <w:r w:rsidR="00DB41D0">
        <w:t xml:space="preserve"> </w:t>
      </w:r>
      <w:r>
        <w:t xml:space="preserve">Like </w:t>
      </w:r>
      <w:proofErr w:type="spellStart"/>
      <w:r>
        <w:t>Virtio</w:t>
      </w:r>
      <w:proofErr w:type="spellEnd"/>
      <w:r>
        <w:t xml:space="preserve"> full hardware offloading, </w:t>
      </w:r>
      <w:proofErr w:type="spellStart"/>
      <w:r>
        <w:t>vDPA</w:t>
      </w:r>
      <w:proofErr w:type="spellEnd"/>
      <w:r>
        <w:t xml:space="preserve"> build</w:t>
      </w:r>
      <w:del w:id="304" w:author="Laurent DURAND" w:date="2020-11-26T13:21:00Z">
        <w:r w:rsidDel="00A61F4C">
          <w:delText xml:space="preserve"> </w:delText>
        </w:r>
      </w:del>
      <w:r w:rsidR="00DB41D0">
        <w:t>s</w:t>
      </w:r>
      <w:ins w:id="305" w:author="Laurent DURAND" w:date="2020-11-26T13:21:00Z">
        <w:r w:rsidR="00A61F4C">
          <w:t xml:space="preserve"> </w:t>
        </w:r>
      </w:ins>
      <w:r>
        <w:t>a direct data path between the g</w:t>
      </w:r>
      <w:r w:rsidR="00DB41D0">
        <w:t>u</w:t>
      </w:r>
      <w:r>
        <w:t xml:space="preserve">est network interface and the physical NIC, using the </w:t>
      </w:r>
      <w:proofErr w:type="spellStart"/>
      <w:r w:rsidR="00DB41D0">
        <w:t>Virtio</w:t>
      </w:r>
      <w:proofErr w:type="spellEnd"/>
      <w:r w:rsidR="00DB41D0">
        <w:t xml:space="preserve"> </w:t>
      </w:r>
      <w:r>
        <w:t xml:space="preserve">ring layout. But for the control path a generic </w:t>
      </w:r>
      <w:proofErr w:type="spellStart"/>
      <w:r>
        <w:t>vDPA</w:t>
      </w:r>
      <w:proofErr w:type="spellEnd"/>
      <w:r>
        <w:t xml:space="preserve"> driver (mediation driver) is used to translate the vendor NIC driver/control</w:t>
      </w:r>
      <w:r w:rsidR="00DB41D0">
        <w:t xml:space="preserve"> </w:t>
      </w:r>
      <w:r>
        <w:t xml:space="preserve">plane to the </w:t>
      </w:r>
      <w:proofErr w:type="spellStart"/>
      <w:r w:rsidR="00DB41D0">
        <w:t>Virtio</w:t>
      </w:r>
      <w:proofErr w:type="spellEnd"/>
      <w:r w:rsidR="00DB41D0">
        <w:t xml:space="preserve"> </w:t>
      </w:r>
      <w:r>
        <w:t xml:space="preserve">control plane, </w:t>
      </w:r>
      <w:proofErr w:type="gramStart"/>
      <w:r>
        <w:t>in order to</w:t>
      </w:r>
      <w:proofErr w:type="gramEnd"/>
      <w:r>
        <w:t xml:space="preserve"> allow each NIC vendor to keep using its own driver.</w:t>
      </w:r>
    </w:p>
    <w:p w14:paraId="230E8CD9" w14:textId="337DF9AD" w:rsidR="00AB4DE0" w:rsidRDefault="00DB41D0" w:rsidP="004E1954">
      <w:pPr>
        <w:pStyle w:val="Corpsdetexte"/>
      </w:pPr>
      <w:proofErr w:type="spellStart"/>
      <w:r>
        <w:t>vDPA</w:t>
      </w:r>
      <w:proofErr w:type="spellEnd"/>
      <w:r w:rsidDel="00DB41D0">
        <w:t xml:space="preserve"> </w:t>
      </w:r>
      <w:r w:rsidR="00AB4DE0">
        <w:t xml:space="preserve">allows NIC vendors to support </w:t>
      </w:r>
      <w:proofErr w:type="spellStart"/>
      <w:r>
        <w:t>Virtio</w:t>
      </w:r>
      <w:proofErr w:type="spellEnd"/>
      <w:r>
        <w:t xml:space="preserve"> </w:t>
      </w:r>
      <w:r w:rsidR="00AB4DE0">
        <w:t xml:space="preserve">ring layout </w:t>
      </w:r>
      <w:r>
        <w:t xml:space="preserve">with </w:t>
      </w:r>
      <w:r w:rsidR="00AB4DE0">
        <w:t>smaller effort keeping wire speed performance on the data plane.</w:t>
      </w:r>
      <w:r>
        <w:t xml:space="preserve"> See Figure 2.40.</w:t>
      </w:r>
    </w:p>
    <w:p w14:paraId="003E37C1" w14:textId="77777777" w:rsidR="00AB4DE0" w:rsidRDefault="00AB4DE0" w:rsidP="004E1954">
      <w:pPr>
        <w:pStyle w:val="Corpsdetexte"/>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83"/>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45AA6CB0" w:rsidR="00AB4DE0" w:rsidRDefault="00DB41D0" w:rsidP="004E1954">
      <w:pPr>
        <w:pStyle w:val="Corpsdetexte"/>
      </w:pPr>
      <w:r>
        <w:t>Figure 2.40</w:t>
      </w:r>
      <w:r w:rsidR="0079680E">
        <w:tab/>
      </w:r>
      <w:r>
        <w:t xml:space="preserve">Virtual Data Path Acceleration </w:t>
      </w:r>
    </w:p>
    <w:p w14:paraId="4D9B7830" w14:textId="69432D9E" w:rsidR="00AB4DE0" w:rsidRDefault="00AB4DE0" w:rsidP="004E1954">
      <w:pPr>
        <w:pStyle w:val="Corpsdetexte"/>
      </w:pPr>
      <w:proofErr w:type="spellStart"/>
      <w:r>
        <w:t>vDPA</w:t>
      </w:r>
      <w:proofErr w:type="spellEnd"/>
      <w:r>
        <w:t xml:space="preserve"> is requiring a vendor specific </w:t>
      </w:r>
      <w:r w:rsidRPr="00176408">
        <w:rPr>
          <w:i/>
          <w:iCs/>
        </w:rPr>
        <w:t>mediation device driver</w:t>
      </w:r>
      <w:r w:rsidR="00DB41D0">
        <w:t xml:space="preserve"> </w:t>
      </w:r>
      <w:r>
        <w:t>to be loaded in the host operating system</w:t>
      </w:r>
      <w:r w:rsidR="00DB41D0">
        <w:t xml:space="preserve"> as shown in Figure 2.41.</w:t>
      </w:r>
    </w:p>
    <w:p w14:paraId="605E9770" w14:textId="668B0CDC" w:rsidR="00AB4DE0" w:rsidRDefault="00AB4DE0" w:rsidP="004E1954">
      <w:pPr>
        <w:pStyle w:val="Corpsdetexte"/>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84"/>
                    <a:stretch>
                      <a:fillRect/>
                    </a:stretch>
                  </pic:blipFill>
                  <pic:spPr bwMode="auto">
                    <a:xfrm>
                      <a:off x="0" y="0"/>
                      <a:ext cx="5334000" cy="6039256"/>
                    </a:xfrm>
                    <a:prstGeom prst="rect">
                      <a:avLst/>
                    </a:prstGeom>
                    <a:noFill/>
                    <a:ln w="9525">
                      <a:noFill/>
                      <a:headEnd/>
                      <a:tailEnd/>
                    </a:ln>
                  </pic:spPr>
                </pic:pic>
              </a:graphicData>
            </a:graphic>
          </wp:inline>
        </w:drawing>
      </w:r>
    </w:p>
    <w:p w14:paraId="6AF6944E" w14:textId="71A236A5" w:rsidR="00DB41D0" w:rsidRDefault="00DB41D0" w:rsidP="00DB41D0">
      <w:pPr>
        <w:pStyle w:val="Corpsdetexte"/>
      </w:pPr>
      <w:r>
        <w:t>Figure 2.41</w:t>
      </w:r>
      <w:r w:rsidR="0079680E">
        <w:tab/>
      </w:r>
      <w:r>
        <w:rPr>
          <w:i/>
          <w:iCs/>
        </w:rPr>
        <w:t>M</w:t>
      </w:r>
      <w:r w:rsidRPr="00491FD3">
        <w:rPr>
          <w:i/>
          <w:iCs/>
        </w:rPr>
        <w:t xml:space="preserve">ediation </w:t>
      </w:r>
      <w:r>
        <w:rPr>
          <w:i/>
          <w:iCs/>
        </w:rPr>
        <w:t>D</w:t>
      </w:r>
      <w:r w:rsidRPr="00491FD3">
        <w:rPr>
          <w:i/>
          <w:iCs/>
        </w:rPr>
        <w:t xml:space="preserve">evice </w:t>
      </w:r>
      <w:r>
        <w:rPr>
          <w:i/>
          <w:iCs/>
        </w:rPr>
        <w:t>D</w:t>
      </w:r>
      <w:r w:rsidRPr="00491FD3">
        <w:rPr>
          <w:i/>
          <w:iCs/>
        </w:rPr>
        <w:t>river</w:t>
      </w:r>
      <w:r>
        <w:t xml:space="preserve"> being loaded in the host </w:t>
      </w:r>
      <w:proofErr w:type="gramStart"/>
      <w:r>
        <w:t>OS</w:t>
      </w:r>
      <w:proofErr w:type="gramEnd"/>
    </w:p>
    <w:p w14:paraId="27E480E6" w14:textId="77777777" w:rsidR="00AB4DE0" w:rsidRDefault="00AB4DE0" w:rsidP="004E1954">
      <w:pPr>
        <w:pStyle w:val="Titre3"/>
      </w:pPr>
      <w:bookmarkStart w:id="306" w:name="Xd1a2173cb04755a0d7f062cb68a53fa8bffec91"/>
      <w:bookmarkStart w:id="307" w:name="_Toc54881599"/>
      <w:r>
        <w:t>Smart NIC</w:t>
      </w:r>
      <w:bookmarkEnd w:id="306"/>
      <w:bookmarkEnd w:id="307"/>
    </w:p>
    <w:p w14:paraId="060163F4" w14:textId="08FC337B" w:rsidR="00AB4DE0" w:rsidRDefault="00AB4DE0" w:rsidP="00176408">
      <w:pPr>
        <w:pStyle w:val="FirstParagraph"/>
      </w:pPr>
      <w:r>
        <w:t>A NIC card generat</w:t>
      </w:r>
      <w:r w:rsidR="00E236D5">
        <w:t>or,</w:t>
      </w:r>
      <w:r>
        <w:t xml:space="preserve"> commonly named </w:t>
      </w:r>
      <w:r w:rsidRPr="00176408">
        <w:rPr>
          <w:i/>
          <w:iCs/>
        </w:rPr>
        <w:t>smart NIC</w:t>
      </w:r>
      <w:r w:rsidR="00E236D5">
        <w:rPr>
          <w:i/>
          <w:iCs/>
        </w:rPr>
        <w:t>,</w:t>
      </w:r>
      <w:r>
        <w:t xml:space="preserve"> </w:t>
      </w:r>
      <w:r w:rsidR="00E236D5">
        <w:t xml:space="preserve">is </w:t>
      </w:r>
      <w:r>
        <w:t>highly customizable thanks to the last evolution provided by some new capabilities (FPGA</w:t>
      </w:r>
      <w:r w:rsidR="005D3DE6">
        <w:t>, ARM</w:t>
      </w:r>
      <w:r>
        <w:t>, P4).</w:t>
      </w:r>
      <w:r w:rsidR="00E236D5">
        <w:t xml:space="preserve"> </w:t>
      </w:r>
      <w:proofErr w:type="gramStart"/>
      <w:r>
        <w:t>It</w:t>
      </w:r>
      <w:r w:rsidR="00E236D5">
        <w:t>’s</w:t>
      </w:r>
      <w:proofErr w:type="gramEnd"/>
      <w:r w:rsidR="00E236D5">
        <w:t xml:space="preserve"> now </w:t>
      </w:r>
      <w:r>
        <w:t xml:space="preserve">possible to envisage SDN </w:t>
      </w:r>
      <w:proofErr w:type="spellStart"/>
      <w:r>
        <w:t>vSwitch</w:t>
      </w:r>
      <w:proofErr w:type="spellEnd"/>
      <w:r>
        <w:t>/</w:t>
      </w:r>
      <w:proofErr w:type="spellStart"/>
      <w:r>
        <w:t>vRouter</w:t>
      </w:r>
      <w:proofErr w:type="spellEnd"/>
      <w:r>
        <w:t xml:space="preserve"> data</w:t>
      </w:r>
      <w:r w:rsidR="00E236D5">
        <w:t xml:space="preserve"> </w:t>
      </w:r>
      <w:r>
        <w:t>plane function</w:t>
      </w:r>
      <w:r w:rsidR="00E236D5">
        <w:t>s</w:t>
      </w:r>
      <w:r>
        <w:t xml:space="preserve"> to be moved </w:t>
      </w:r>
      <w:r w:rsidR="00E236D5">
        <w:t xml:space="preserve">onto </w:t>
      </w:r>
      <w:r>
        <w:t>the NIC card keeping only the control plane function in</w:t>
      </w:r>
      <w:r w:rsidR="00E236D5">
        <w:t xml:space="preserve"> </w:t>
      </w:r>
      <w:r>
        <w:t>the host operating system.</w:t>
      </w:r>
    </w:p>
    <w:p w14:paraId="7E64405C" w14:textId="1224FF7F" w:rsidR="00AB4DE0" w:rsidRDefault="00AB4DE0" w:rsidP="004E1954">
      <w:pPr>
        <w:pStyle w:val="Corpsdetexte"/>
      </w:pPr>
      <w:r>
        <w:t>For Contrail solution</w:t>
      </w:r>
      <w:r w:rsidR="00E236D5">
        <w:t>s</w:t>
      </w:r>
      <w:r>
        <w:t xml:space="preserve">, this is made by offloading several Contrail </w:t>
      </w:r>
      <w:proofErr w:type="spellStart"/>
      <w:r>
        <w:t>vRouter</w:t>
      </w:r>
      <w:proofErr w:type="spellEnd"/>
      <w:r>
        <w:t xml:space="preserve">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lastRenderedPageBreak/>
        <w:t>Next Hop Tables</w:t>
      </w:r>
    </w:p>
    <w:p w14:paraId="24E9C162" w14:textId="77777777" w:rsidR="00AB4DE0" w:rsidRDefault="00AB4DE0" w:rsidP="004E1954">
      <w:pPr>
        <w:numPr>
          <w:ilvl w:val="0"/>
          <w:numId w:val="2"/>
        </w:numPr>
      </w:pPr>
      <w:r>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4E4FA7A9" w:rsidR="00AB4DE0" w:rsidRDefault="00AB4DE0" w:rsidP="004E1954">
      <w:pPr>
        <w:pStyle w:val="FirstParagraph"/>
      </w:pPr>
      <w:r>
        <w:t>It allows to accelerate lookups and forwarding actions that are directly performed into the NIC</w:t>
      </w:r>
      <w:r w:rsidR="00E236D5">
        <w:t>, as shown in Figure 2.42.</w:t>
      </w:r>
    </w:p>
    <w:p w14:paraId="55D9716A" w14:textId="64D227C7" w:rsidR="00AB4DE0" w:rsidRDefault="00AB4DE0" w:rsidP="004E1954">
      <w:pPr>
        <w:pStyle w:val="Corpsdetexte"/>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85"/>
                    <a:stretch>
                      <a:fillRect/>
                    </a:stretch>
                  </pic:blipFill>
                  <pic:spPr bwMode="auto">
                    <a:xfrm>
                      <a:off x="0" y="0"/>
                      <a:ext cx="5019472" cy="4443211"/>
                    </a:xfrm>
                    <a:prstGeom prst="rect">
                      <a:avLst/>
                    </a:prstGeom>
                    <a:noFill/>
                    <a:ln w="9525">
                      <a:noFill/>
                      <a:headEnd/>
                      <a:tailEnd/>
                    </a:ln>
                  </pic:spPr>
                </pic:pic>
              </a:graphicData>
            </a:graphic>
          </wp:inline>
        </w:drawing>
      </w:r>
    </w:p>
    <w:p w14:paraId="6D4CD6D4" w14:textId="2073C003" w:rsidR="00E236D5" w:rsidRDefault="00E236D5" w:rsidP="004E1954">
      <w:pPr>
        <w:pStyle w:val="Corpsdetexte"/>
      </w:pPr>
      <w:r>
        <w:t>F</w:t>
      </w:r>
      <w:r w:rsidR="0079680E">
        <w:t>ig</w:t>
      </w:r>
      <w:r>
        <w:t>ure 2.42</w:t>
      </w:r>
      <w:r w:rsidR="0079680E">
        <w:tab/>
      </w:r>
      <w:proofErr w:type="spellStart"/>
      <w:ins w:id="308" w:author="Laurent DURAND" w:date="2020-11-26T13:22:00Z">
        <w:r w:rsidR="00A61F4C">
          <w:t>vRouter</w:t>
        </w:r>
        <w:proofErr w:type="spellEnd"/>
        <w:r w:rsidR="00A61F4C">
          <w:t xml:space="preserve"> </w:t>
        </w:r>
        <w:proofErr w:type="spellStart"/>
        <w:r w:rsidR="00A61F4C">
          <w:t>dataplane</w:t>
        </w:r>
        <w:proofErr w:type="spellEnd"/>
        <w:r w:rsidR="00A61F4C">
          <w:t xml:space="preserve"> in</w:t>
        </w:r>
      </w:ins>
      <w:r>
        <w:t xml:space="preserve"> Smart NIC</w:t>
      </w:r>
    </w:p>
    <w:p w14:paraId="11E0DAE2" w14:textId="075A5D41" w:rsidR="00AB4DE0" w:rsidRDefault="00E236D5" w:rsidP="004E1954">
      <w:pPr>
        <w:pStyle w:val="Corpsdetexte"/>
      </w:pPr>
      <w:r>
        <w:t xml:space="preserve">You can see in Figure 2.42 that </w:t>
      </w:r>
      <w:r w:rsidR="00AB4DE0">
        <w:t xml:space="preserve">SDN packet processing is fully done </w:t>
      </w:r>
      <w:r>
        <w:t xml:space="preserve">on </w:t>
      </w:r>
      <w:r w:rsidR="00AB4DE0">
        <w:t xml:space="preserve">the NIC card </w:t>
      </w:r>
      <w:r>
        <w:t xml:space="preserve">and </w:t>
      </w:r>
      <w:r w:rsidR="00AB4DE0">
        <w:t>no more host CPU processing is involved in packet processing.</w:t>
      </w:r>
    </w:p>
    <w:p w14:paraId="7A39CEBD" w14:textId="297C14CB" w:rsidR="00AB4DE0" w:rsidRPr="00E236D5" w:rsidRDefault="00AB4DE0" w:rsidP="004E1954">
      <w:pPr>
        <w:pStyle w:val="Corpsdetexte"/>
      </w:pPr>
      <w:r>
        <w:t xml:space="preserve">Two implementations are proposed by </w:t>
      </w:r>
      <w:proofErr w:type="spellStart"/>
      <w:r w:rsidR="00677C0D">
        <w:t>N</w:t>
      </w:r>
      <w:r>
        <w:t>etronome</w:t>
      </w:r>
      <w:proofErr w:type="spellEnd"/>
      <w:r w:rsidR="00E236D5">
        <w:t xml:space="preserve"> </w:t>
      </w:r>
      <w:r w:rsidR="00E236D5" w:rsidRPr="00E236D5">
        <w:t xml:space="preserve">are </w:t>
      </w:r>
      <w:r w:rsidR="00E236D5" w:rsidRPr="00176408">
        <w:rPr>
          <w:u w:val="single"/>
        </w:rPr>
        <w:t xml:space="preserve">SRIOV + </w:t>
      </w:r>
      <w:proofErr w:type="spellStart"/>
      <w:r w:rsidR="00E236D5" w:rsidRPr="00176408">
        <w:rPr>
          <w:u w:val="single"/>
        </w:rPr>
        <w:t>SmartNIC</w:t>
      </w:r>
      <w:proofErr w:type="spellEnd"/>
      <w:r w:rsidR="00E236D5">
        <w:rPr>
          <w:u w:val="single"/>
        </w:rPr>
        <w:t>,</w:t>
      </w:r>
      <w:r w:rsidR="00E236D5" w:rsidRPr="00176408">
        <w:rPr>
          <w:u w:val="single"/>
        </w:rPr>
        <w:t xml:space="preserve"> and XVIO + Smart NIC</w:t>
      </w:r>
      <w:r w:rsidR="0079680E">
        <w:rPr>
          <w:u w:val="single"/>
        </w:rPr>
        <w:t>, as shown in Figures 2.43 and 2.44.</w:t>
      </w:r>
    </w:p>
    <w:p w14:paraId="70FB01DC" w14:textId="2C408331" w:rsidR="00AB4DE0" w:rsidRDefault="00915D64" w:rsidP="004E1954">
      <w:pPr>
        <w:pStyle w:val="Corpsdetexte"/>
        <w:rPr>
          <w:noProof/>
        </w:rPr>
      </w:pPr>
      <w:r>
        <w:rPr>
          <w:noProof/>
        </w:rPr>
        <w:object w:dxaOrig="9108" w:dyaOrig="8640" w14:anchorId="584ADBB4">
          <v:shape id="_x0000_i1032" type="#_x0000_t75" alt="" style="width:295.2pt;height:278.4pt;mso-width-percent:0;mso-height-percent:0;mso-width-percent:0;mso-height-percent:0" o:ole="">
            <v:imagedata r:id="rId86" o:title=""/>
          </v:shape>
          <o:OLEObject Type="Embed" ProgID="Visio.Drawing.15" ShapeID="_x0000_i1032" DrawAspect="Content" ObjectID="_1667902442" r:id="rId87"/>
        </w:object>
      </w:r>
    </w:p>
    <w:p w14:paraId="21B346BB" w14:textId="436AD9DC" w:rsidR="0079680E" w:rsidRDefault="0079680E" w:rsidP="0079680E">
      <w:pPr>
        <w:pStyle w:val="Corpsdetexte"/>
      </w:pPr>
      <w:r>
        <w:t>Figure 2.43</w:t>
      </w:r>
      <w:r>
        <w:tab/>
        <w:t xml:space="preserve"> </w:t>
      </w:r>
      <w:r w:rsidRPr="00491FD3">
        <w:rPr>
          <w:u w:val="single"/>
        </w:rPr>
        <w:t xml:space="preserve">SRIOV + </w:t>
      </w:r>
      <w:proofErr w:type="spellStart"/>
      <w:r w:rsidRPr="00491FD3">
        <w:rPr>
          <w:u w:val="single"/>
        </w:rPr>
        <w:t>SmartNIC</w:t>
      </w:r>
      <w:proofErr w:type="spellEnd"/>
    </w:p>
    <w:p w14:paraId="0D914A8D" w14:textId="1BB2D81C" w:rsidR="00AB4DE0" w:rsidRDefault="00915D64" w:rsidP="004E1954">
      <w:pPr>
        <w:pStyle w:val="Corpsdetexte"/>
        <w:rPr>
          <w:noProof/>
        </w:rPr>
      </w:pPr>
      <w:r>
        <w:rPr>
          <w:noProof/>
        </w:rPr>
        <w:object w:dxaOrig="9108" w:dyaOrig="8521" w14:anchorId="6DEB8D7C">
          <v:shape id="_x0000_i1033" type="#_x0000_t75" alt="" style="width:290.4pt;height:271.2pt;mso-width-percent:0;mso-height-percent:0;mso-width-percent:0;mso-height-percent:0" o:ole="">
            <v:imagedata r:id="rId88" o:title=""/>
          </v:shape>
          <o:OLEObject Type="Embed" ProgID="Visio.Drawing.15" ShapeID="_x0000_i1033" DrawAspect="Content" ObjectID="_1667902443" r:id="rId89"/>
        </w:object>
      </w:r>
    </w:p>
    <w:p w14:paraId="37196D3C" w14:textId="057DD9ED" w:rsidR="0079680E" w:rsidRDefault="0079680E" w:rsidP="004E1954">
      <w:pPr>
        <w:pStyle w:val="Corpsdetexte"/>
      </w:pPr>
      <w:proofErr w:type="spellStart"/>
      <w:r>
        <w:rPr>
          <w:u w:val="single"/>
        </w:rPr>
        <w:t>Figuree</w:t>
      </w:r>
      <w:proofErr w:type="spellEnd"/>
      <w:r>
        <w:rPr>
          <w:u w:val="single"/>
        </w:rPr>
        <w:t xml:space="preserve"> 2.44</w:t>
      </w:r>
      <w:r>
        <w:rPr>
          <w:u w:val="single"/>
        </w:rPr>
        <w:tab/>
      </w:r>
      <w:r w:rsidRPr="00491FD3">
        <w:rPr>
          <w:u w:val="single"/>
        </w:rPr>
        <w:t>XVIO + Smart NIC</w:t>
      </w:r>
    </w:p>
    <w:p w14:paraId="19E5B607" w14:textId="77777777" w:rsidR="00AB4DE0" w:rsidRDefault="00AB4DE0" w:rsidP="004E1954">
      <w:pPr>
        <w:pStyle w:val="Titre3"/>
      </w:pPr>
      <w:bookmarkStart w:id="309" w:name="X12e06c6a6dcaaa94196660c16eba1d346baffc7"/>
      <w:bookmarkStart w:id="310" w:name="_Toc54881600"/>
      <w:proofErr w:type="spellStart"/>
      <w:r>
        <w:lastRenderedPageBreak/>
        <w:t>eBPF</w:t>
      </w:r>
      <w:proofErr w:type="spellEnd"/>
      <w:r>
        <w:t xml:space="preserve"> and XDP</w:t>
      </w:r>
      <w:bookmarkEnd w:id="309"/>
      <w:bookmarkEnd w:id="310"/>
    </w:p>
    <w:p w14:paraId="1C84E3DE" w14:textId="0975A017" w:rsidR="00AB4DE0" w:rsidRDefault="00AB4DE0" w:rsidP="004E1954">
      <w:pPr>
        <w:pStyle w:val="FirstParagraph"/>
      </w:pPr>
      <w:r>
        <w:t xml:space="preserve">Berkeley Packet Filter (BPF) was designed for capturing and filtering network packets that matched specific rules. In </w:t>
      </w:r>
      <w:r w:rsidR="004E540A">
        <w:t xml:space="preserve">the past few </w:t>
      </w:r>
      <w:r>
        <w:t xml:space="preserve">years </w:t>
      </w:r>
      <w:r w:rsidRPr="00176408">
        <w:rPr>
          <w:i/>
          <w:iCs/>
        </w:rPr>
        <w:t>extended BPF</w:t>
      </w:r>
      <w:r>
        <w:t xml:space="preserve"> (</w:t>
      </w:r>
      <w:proofErr w:type="spellStart"/>
      <w:r>
        <w:t>eBPF</w:t>
      </w:r>
      <w:proofErr w:type="spellEnd"/>
      <w:r>
        <w:t>) has been designed to take advantage of new hardware (64 bits usage for in</w:t>
      </w:r>
      <w:r w:rsidR="00BC7210">
        <w:t>s</w:t>
      </w:r>
      <w:r>
        <w:t xml:space="preserve">tance). An </w:t>
      </w:r>
      <w:proofErr w:type="spellStart"/>
      <w:r>
        <w:t>eBPF</w:t>
      </w:r>
      <w:proofErr w:type="spellEnd"/>
      <w:r>
        <w:t xml:space="preserve"> program is attached to a designated code path in the kernel.</w:t>
      </w:r>
    </w:p>
    <w:p w14:paraId="31266D67" w14:textId="008B4DED" w:rsidR="00AB4DE0" w:rsidRDefault="00AB4DE0" w:rsidP="004E1954">
      <w:pPr>
        <w:pStyle w:val="Corpsdetexte"/>
      </w:pPr>
      <w:proofErr w:type="spellStart"/>
      <w:proofErr w:type="gramStart"/>
      <w:r>
        <w:t>eXpress</w:t>
      </w:r>
      <w:proofErr w:type="spellEnd"/>
      <w:r>
        <w:t xml:space="preserve"> Data Path (XDP),</w:t>
      </w:r>
      <w:proofErr w:type="gramEnd"/>
      <w:r>
        <w:t xml:space="preserve"> uses </w:t>
      </w:r>
      <w:proofErr w:type="spellStart"/>
      <w:r>
        <w:t>eBPF</w:t>
      </w:r>
      <w:proofErr w:type="spellEnd"/>
      <w:r>
        <w:t xml:space="preserve"> to achieve high-performance packet processing by running </w:t>
      </w:r>
      <w:proofErr w:type="spellStart"/>
      <w:r>
        <w:t>eBPF</w:t>
      </w:r>
      <w:proofErr w:type="spellEnd"/>
      <w:r>
        <w:t xml:space="preserve"> programs at the lowest level of the network stack, immediately after a packet is received</w:t>
      </w:r>
      <w:r w:rsidR="004E540A">
        <w:t xml:space="preserve"> by </w:t>
      </w:r>
      <w:r>
        <w:t>XDP.</w:t>
      </w:r>
      <w:r w:rsidR="004E540A">
        <w:t xml:space="preserve"> See Figure 2.45.</w:t>
      </w:r>
    </w:p>
    <w:p w14:paraId="2A3FD346" w14:textId="77777777" w:rsidR="00AB4DE0" w:rsidRDefault="00AB4DE0" w:rsidP="004E1954">
      <w:pPr>
        <w:pStyle w:val="Corpsdetexte"/>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90"/>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62537291" w:rsidR="00CA3EC4" w:rsidRPr="004E540A" w:rsidRDefault="004E540A" w:rsidP="00176408">
      <w:pPr>
        <w:pStyle w:val="Corpsdetexte"/>
      </w:pPr>
      <w:r>
        <w:t>Figure 2.45</w:t>
      </w:r>
      <w:r>
        <w:tab/>
      </w:r>
      <w:proofErr w:type="spellStart"/>
      <w:r>
        <w:t>eBPF</w:t>
      </w:r>
      <w:proofErr w:type="spellEnd"/>
      <w:r>
        <w:t xml:space="preserve"> and XDP</w:t>
      </w:r>
    </w:p>
    <w:p w14:paraId="6D98E983" w14:textId="5E5C4E4E" w:rsidR="00AB4DE0" w:rsidRDefault="00AB4DE0" w:rsidP="00CA3EC4">
      <w:pPr>
        <w:pStyle w:val="Corpsdetexte"/>
        <w:spacing w:before="0" w:after="0"/>
      </w:pPr>
      <w:r>
        <w:t xml:space="preserve">XDP support is made available in the Linux </w:t>
      </w:r>
      <w:r w:rsidR="004E540A">
        <w:t xml:space="preserve">kernel </w:t>
      </w:r>
      <w:r>
        <w:t xml:space="preserve">since version 4.8, while </w:t>
      </w:r>
      <w:proofErr w:type="spellStart"/>
      <w:r>
        <w:t>eBPF</w:t>
      </w:r>
      <w:proofErr w:type="spellEnd"/>
      <w:r>
        <w:t xml:space="preserve"> is supported in the Linux </w:t>
      </w:r>
      <w:r w:rsidR="004E540A">
        <w:t xml:space="preserve">kernel </w:t>
      </w:r>
      <w:r>
        <w:t>since version 3.18.</w:t>
      </w:r>
    </w:p>
    <w:p w14:paraId="1E433290" w14:textId="77777777" w:rsidR="00AB4DE0" w:rsidRDefault="00AB4DE0" w:rsidP="004E1954">
      <w:pPr>
        <w:pStyle w:val="Corpsdetexte"/>
      </w:pPr>
      <w:r>
        <w:t>XDP requires:</w:t>
      </w:r>
    </w:p>
    <w:p w14:paraId="12F78E6A" w14:textId="77777777" w:rsidR="00AB4DE0" w:rsidRDefault="00AB4DE0" w:rsidP="004E1954">
      <w:pPr>
        <w:numPr>
          <w:ilvl w:val="0"/>
          <w:numId w:val="2"/>
        </w:numPr>
      </w:pPr>
      <w:proofErr w:type="spellStart"/>
      <w:r>
        <w:t>MultiQ</w:t>
      </w:r>
      <w:proofErr w:type="spellEnd"/>
      <w:r>
        <w:t xml:space="preserve"> NICs</w:t>
      </w:r>
    </w:p>
    <w:p w14:paraId="3E1F32A7" w14:textId="77777777" w:rsidR="00AB4DE0" w:rsidRDefault="00AB4DE0" w:rsidP="004E1954">
      <w:pPr>
        <w:numPr>
          <w:ilvl w:val="0"/>
          <w:numId w:val="2"/>
        </w:numPr>
      </w:pPr>
      <w:r>
        <w:lastRenderedPageBreak/>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 xml:space="preserve">perform table </w:t>
      </w:r>
      <w:proofErr w:type="gramStart"/>
      <w:r>
        <w:t>lookup</w:t>
      </w:r>
      <w:proofErr w:type="gramEnd"/>
    </w:p>
    <w:p w14:paraId="5CA2FE44" w14:textId="77777777" w:rsidR="00AB4DE0" w:rsidRDefault="00AB4DE0" w:rsidP="004E1954">
      <w:pPr>
        <w:numPr>
          <w:ilvl w:val="0"/>
          <w:numId w:val="2"/>
        </w:numPr>
      </w:pPr>
      <w:r>
        <w:t xml:space="preserve">manage stateful </w:t>
      </w:r>
      <w:proofErr w:type="gramStart"/>
      <w:r>
        <w:t>filters</w:t>
      </w:r>
      <w:proofErr w:type="gramEnd"/>
    </w:p>
    <w:p w14:paraId="74015A94" w14:textId="5DC05BBB" w:rsidR="00AB4DE0" w:rsidRPr="00AB4DE0" w:rsidRDefault="00AB4DE0" w:rsidP="004E1954">
      <w:pPr>
        <w:numPr>
          <w:ilvl w:val="0"/>
          <w:numId w:val="2"/>
        </w:numPr>
        <w:rPr>
          <w:lang w:val="fr-FR"/>
        </w:rPr>
      </w:pPr>
      <w:proofErr w:type="spellStart"/>
      <w:proofErr w:type="gramStart"/>
      <w:r w:rsidRPr="006A7303">
        <w:rPr>
          <w:lang w:val="fr-FR"/>
        </w:rPr>
        <w:t>manipulate</w:t>
      </w:r>
      <w:proofErr w:type="spellEnd"/>
      <w:proofErr w:type="gramEnd"/>
      <w:r w:rsidRPr="00AB4DE0">
        <w:rPr>
          <w:lang w:val="fr-FR"/>
        </w:rPr>
        <w:t xml:space="preserve"> </w:t>
      </w:r>
      <w:proofErr w:type="spellStart"/>
      <w:r w:rsidRPr="006A7303">
        <w:rPr>
          <w:lang w:val="fr-FR"/>
        </w:rPr>
        <w:t>packets</w:t>
      </w:r>
      <w:proofErr w:type="spellEnd"/>
      <w:r w:rsidRPr="00AB4DE0">
        <w:rPr>
          <w:lang w:val="fr-FR"/>
        </w:rPr>
        <w:t xml:space="preserve"> (encapsulation, </w:t>
      </w:r>
      <w:proofErr w:type="spellStart"/>
      <w:r w:rsidRPr="006A7303">
        <w:rPr>
          <w:lang w:val="fr-FR"/>
        </w:rPr>
        <w:t>decapsulation</w:t>
      </w:r>
      <w:proofErr w:type="spellEnd"/>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31CCA89F" w:rsidR="00AB4DE0" w:rsidRDefault="00AB4DE0" w:rsidP="004E1954">
      <w:pPr>
        <w:pStyle w:val="FirstParagraph"/>
      </w:pPr>
      <w:r>
        <w:t xml:space="preserve">XDP is also able to offload an </w:t>
      </w:r>
      <w:proofErr w:type="spellStart"/>
      <w:r>
        <w:t>eBPF</w:t>
      </w:r>
      <w:proofErr w:type="spellEnd"/>
      <w:r>
        <w:t xml:space="preserve"> program to a NIC card which supports it, reducing the CPU load.</w:t>
      </w:r>
      <w:r w:rsidR="004E540A">
        <w:t xml:space="preserve"> See Figure 2.46.</w:t>
      </w:r>
    </w:p>
    <w:p w14:paraId="63CE1706" w14:textId="5D63F979" w:rsidR="00AB4DE0" w:rsidRDefault="00AB4DE0" w:rsidP="004E1954">
      <w:pPr>
        <w:pStyle w:val="Corpsdetexte"/>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91"/>
                    <a:stretch>
                      <a:fillRect/>
                    </a:stretch>
                  </pic:blipFill>
                  <pic:spPr bwMode="auto">
                    <a:xfrm>
                      <a:off x="0" y="0"/>
                      <a:ext cx="4409872" cy="5067836"/>
                    </a:xfrm>
                    <a:prstGeom prst="rect">
                      <a:avLst/>
                    </a:prstGeom>
                    <a:noFill/>
                    <a:ln w="9525">
                      <a:noFill/>
                      <a:headEnd/>
                      <a:tailEnd/>
                    </a:ln>
                  </pic:spPr>
                </pic:pic>
              </a:graphicData>
            </a:graphic>
          </wp:inline>
        </w:drawing>
      </w:r>
    </w:p>
    <w:p w14:paraId="5F6680AE" w14:textId="4C012A28" w:rsidR="004E540A" w:rsidRDefault="004E540A" w:rsidP="004E1954">
      <w:pPr>
        <w:pStyle w:val="Corpsdetexte"/>
      </w:pPr>
      <w:r>
        <w:t>Figure 2.46</w:t>
      </w:r>
      <w:r>
        <w:tab/>
        <w:t xml:space="preserve">XDP Offloads </w:t>
      </w:r>
      <w:proofErr w:type="spellStart"/>
      <w:r>
        <w:t>eBPF</w:t>
      </w:r>
      <w:proofErr w:type="spellEnd"/>
      <w:r>
        <w:t xml:space="preserve"> programs to a NIC card</w:t>
      </w:r>
    </w:p>
    <w:p w14:paraId="74563B4F" w14:textId="1634E247" w:rsidR="00AB4DE0" w:rsidRDefault="00AB4DE0" w:rsidP="004E1954">
      <w:pPr>
        <w:pStyle w:val="Corpsdetexte"/>
      </w:pPr>
      <w:r>
        <w:t xml:space="preserve">XDP and </w:t>
      </w:r>
      <w:proofErr w:type="spellStart"/>
      <w:r>
        <w:t>eBPF</w:t>
      </w:r>
      <w:proofErr w:type="spellEnd"/>
      <w:r>
        <w:t xml:space="preserve"> do not require:</w:t>
      </w:r>
    </w:p>
    <w:p w14:paraId="2B2E48C0" w14:textId="01205E26" w:rsidR="00AB4DE0" w:rsidRDefault="00AB4DE0" w:rsidP="004E1954">
      <w:pPr>
        <w:numPr>
          <w:ilvl w:val="0"/>
          <w:numId w:val="2"/>
        </w:numPr>
      </w:pPr>
      <w:r>
        <w:t>alloc</w:t>
      </w:r>
      <w:r w:rsidR="004E540A">
        <w:t>ation of</w:t>
      </w:r>
      <w:r>
        <w:t xml:space="preserve"> large pages</w:t>
      </w:r>
    </w:p>
    <w:p w14:paraId="29A9BBC1" w14:textId="51C88A28" w:rsidR="00AB4DE0" w:rsidRDefault="004E540A" w:rsidP="004E1954">
      <w:pPr>
        <w:numPr>
          <w:ilvl w:val="0"/>
          <w:numId w:val="2"/>
        </w:numPr>
      </w:pPr>
      <w:r>
        <w:t xml:space="preserve">allocation of </w:t>
      </w:r>
      <w:r w:rsidR="00AB4DE0">
        <w:t>dedicated CPUs</w:t>
      </w:r>
    </w:p>
    <w:p w14:paraId="6F9491F5" w14:textId="1568FCC6" w:rsidR="00AB4DE0" w:rsidRDefault="004E540A" w:rsidP="004E1954">
      <w:pPr>
        <w:numPr>
          <w:ilvl w:val="0"/>
          <w:numId w:val="2"/>
        </w:numPr>
      </w:pPr>
      <w:r>
        <w:t>choosing</w:t>
      </w:r>
      <w:r w:rsidR="00AB4DE0">
        <w:t xml:space="preserve"> packet polling or interrupt driven networking </w:t>
      </w:r>
      <w:proofErr w:type="gramStart"/>
      <w:r w:rsidR="00AB4DE0">
        <w:t>model</w:t>
      </w:r>
      <w:proofErr w:type="gramEnd"/>
    </w:p>
    <w:p w14:paraId="31B062B5" w14:textId="77777777" w:rsidR="00AB4DE0" w:rsidRDefault="00AB4DE0" w:rsidP="004E1954">
      <w:pPr>
        <w:numPr>
          <w:ilvl w:val="0"/>
          <w:numId w:val="2"/>
        </w:numPr>
      </w:pPr>
      <w:r>
        <w:t xml:space="preserve">user space to kernel space context switching to perform </w:t>
      </w:r>
      <w:proofErr w:type="spellStart"/>
      <w:r>
        <w:t>eBPF</w:t>
      </w:r>
      <w:proofErr w:type="spellEnd"/>
      <w:r>
        <w:t xml:space="preserve"> </w:t>
      </w:r>
      <w:proofErr w:type="gramStart"/>
      <w:r>
        <w:t>filtering</w:t>
      </w:r>
      <w:proofErr w:type="gramEnd"/>
    </w:p>
    <w:p w14:paraId="56C79996" w14:textId="01338D0D" w:rsidR="00AB4DE0" w:rsidRDefault="00AB4DE0" w:rsidP="004E1954">
      <w:pPr>
        <w:numPr>
          <w:ilvl w:val="0"/>
          <w:numId w:val="2"/>
        </w:numPr>
      </w:pPr>
      <w:r>
        <w:t>allow</w:t>
      </w:r>
      <w:r w:rsidR="004E540A">
        <w:t>ing</w:t>
      </w:r>
      <w:r>
        <w:t xml:space="preserve"> packet processing offload when supported by used NIC </w:t>
      </w:r>
      <w:proofErr w:type="gramStart"/>
      <w:r>
        <w:t>card</w:t>
      </w:r>
      <w:proofErr w:type="gramEnd"/>
    </w:p>
    <w:p w14:paraId="5CE7BE78" w14:textId="66C0A75D" w:rsidR="00AB4DE0" w:rsidRDefault="004E540A" w:rsidP="00176408">
      <w:pPr>
        <w:pStyle w:val="FirstParagraph"/>
      </w:pPr>
      <w:r>
        <w:t>NOTE</w:t>
      </w:r>
      <w:r>
        <w:tab/>
      </w:r>
      <w:r w:rsidR="00AB4DE0">
        <w:t xml:space="preserve"> </w:t>
      </w:r>
      <w:proofErr w:type="spellStart"/>
      <w:r w:rsidR="00AB4DE0">
        <w:t>eBPF</w:t>
      </w:r>
      <w:proofErr w:type="spellEnd"/>
      <w:r w:rsidR="00AB4DE0">
        <w:t xml:space="preserve"> rules are also supported in DPDK application.</w:t>
      </w:r>
      <w:r>
        <w:t xml:space="preserve"> See: </w:t>
      </w:r>
      <w:hyperlink r:id="rId92">
        <w:r w:rsidR="00AB4DE0">
          <w:rPr>
            <w:rStyle w:val="Lienhypertexte"/>
          </w:rPr>
          <w:t>https://www.redhat.com/en/blog/using-express-data-path-xdp-red-hat-enterprise-linux-8</w:t>
        </w:r>
      </w:hyperlink>
    </w:p>
    <w:p w14:paraId="4182EDCA" w14:textId="65EE2C1B" w:rsidR="00AB4DE0" w:rsidRPr="00176408" w:rsidRDefault="00AB4DE0" w:rsidP="004E1954">
      <w:pPr>
        <w:pStyle w:val="Titre2"/>
        <w:rPr>
          <w:sz w:val="32"/>
          <w:szCs w:val="32"/>
        </w:rPr>
      </w:pPr>
      <w:bookmarkStart w:id="311" w:name="X8b62bb81963c951aed77976562580f936084c4b"/>
      <w:bookmarkStart w:id="312" w:name="_Toc54881601"/>
      <w:r w:rsidRPr="00176408">
        <w:rPr>
          <w:sz w:val="32"/>
          <w:szCs w:val="32"/>
        </w:rPr>
        <w:lastRenderedPageBreak/>
        <w:t xml:space="preserve">NIC </w:t>
      </w:r>
      <w:r w:rsidR="00215021" w:rsidRPr="00176408">
        <w:rPr>
          <w:sz w:val="32"/>
          <w:szCs w:val="32"/>
        </w:rPr>
        <w:t xml:space="preserve">Virtualization Solutions </w:t>
      </w:r>
      <w:bookmarkEnd w:id="311"/>
      <w:r w:rsidR="00215021" w:rsidRPr="00176408">
        <w:rPr>
          <w:sz w:val="32"/>
          <w:szCs w:val="32"/>
        </w:rPr>
        <w:t>Summary</w:t>
      </w:r>
      <w:bookmarkEnd w:id="312"/>
    </w:p>
    <w:p w14:paraId="56E9434F" w14:textId="22AF1700" w:rsidR="00AB4DE0" w:rsidRDefault="00215021" w:rsidP="00AB4DE0">
      <w:pPr>
        <w:pStyle w:val="FirstParagraph"/>
      </w:pPr>
      <w:del w:id="313" w:author="Laurent DURAND" w:date="2020-11-26T13:24:00Z">
        <w:r w:rsidDel="00A61F4C">
          <w:delText>You</w:delText>
        </w:r>
      </w:del>
      <w:proofErr w:type="gramStart"/>
      <w:ins w:id="314" w:author="Laurent DURAND" w:date="2020-11-26T13:24:00Z">
        <w:r w:rsidR="00A61F4C">
          <w:t>We</w:t>
        </w:r>
      </w:ins>
      <w:r>
        <w:t>’ve</w:t>
      </w:r>
      <w:proofErr w:type="gramEnd"/>
      <w:r>
        <w:t xml:space="preserve"> </w:t>
      </w:r>
      <w:r w:rsidR="00AB4DE0">
        <w:t xml:space="preserve">seen lots of NIC virtualization models for virtual instances. From a full software implementation like </w:t>
      </w:r>
      <w:r>
        <w:t xml:space="preserve">that </w:t>
      </w:r>
      <w:r w:rsidR="00AB4DE0">
        <w:t xml:space="preserve">proposed by </w:t>
      </w:r>
      <w:proofErr w:type="spellStart"/>
      <w:r>
        <w:t>Virtio</w:t>
      </w:r>
      <w:proofErr w:type="spellEnd"/>
      <w:r>
        <w:t xml:space="preserve"> </w:t>
      </w:r>
      <w:r w:rsidR="00AB4DE0">
        <w:t>to fully hardware assisted solution</w:t>
      </w:r>
      <w:r>
        <w:t>s</w:t>
      </w:r>
      <w:r w:rsidR="00AB4DE0">
        <w:t xml:space="preserve"> like </w:t>
      </w:r>
      <w:r>
        <w:t xml:space="preserve">that </w:t>
      </w:r>
      <w:r w:rsidR="00AB4DE0">
        <w:t>proposed by SR-IOV. Also, DPDK is providing the ability to move NIC packet processing from Kernel space to user space.</w:t>
      </w:r>
    </w:p>
    <w:p w14:paraId="4DC8213D" w14:textId="2A098793" w:rsidR="00AB4DE0" w:rsidRDefault="00215021" w:rsidP="00AB4DE0">
      <w:pPr>
        <w:pStyle w:val="Corpsdetexte"/>
      </w:pPr>
      <w:r>
        <w:t>Figure 2.47</w:t>
      </w:r>
      <w:r w:rsidR="00AB4DE0">
        <w:t xml:space="preserve"> </w:t>
      </w:r>
      <w:r>
        <w:t>provides</w:t>
      </w:r>
      <w:r w:rsidR="00AB4DE0">
        <w:t xml:space="preserve"> an overview of </w:t>
      </w:r>
      <w:r>
        <w:t xml:space="preserve">the </w:t>
      </w:r>
      <w:r w:rsidR="00AB4DE0">
        <w:t>NIC virtualization solution:</w:t>
      </w:r>
    </w:p>
    <w:p w14:paraId="11AFFE73" w14:textId="671B161A" w:rsidR="00AB4DE0" w:rsidRDefault="00AB4DE0" w:rsidP="00AB4DE0">
      <w:pPr>
        <w:numPr>
          <w:ilvl w:val="0"/>
          <w:numId w:val="2"/>
        </w:numPr>
      </w:pPr>
      <w:r>
        <w:t xml:space="preserve">Full software solutions are very flexible and fit well with SDN and </w:t>
      </w:r>
      <w:r w:rsidR="00215021">
        <w:t xml:space="preserve">cloud </w:t>
      </w:r>
      <w:r>
        <w:t>feature expectation (</w:t>
      </w:r>
      <w:r w:rsidR="00215021">
        <w:t xml:space="preserve">such as live </w:t>
      </w:r>
      <w:r>
        <w:t>migration, east-west traffic inside host computes)</w:t>
      </w:r>
    </w:p>
    <w:p w14:paraId="27C13ABA" w14:textId="4C708F84" w:rsidR="00AB4DE0" w:rsidRDefault="00AB4DE0" w:rsidP="00AB4DE0">
      <w:pPr>
        <w:numPr>
          <w:ilvl w:val="0"/>
          <w:numId w:val="2"/>
        </w:numPr>
      </w:pPr>
      <w:r>
        <w:t xml:space="preserve">Hardware assisted solutions </w:t>
      </w:r>
      <w:r w:rsidR="00215021">
        <w:t>perform well</w:t>
      </w:r>
      <w:r>
        <w:t xml:space="preserve"> but fit less with expected virtualization flexibility. Guest VM migration is poorly supported due to hardware dependencies. These solutions fit well with application</w:t>
      </w:r>
      <w:r w:rsidR="00215021">
        <w:t>s</w:t>
      </w:r>
      <w:r>
        <w:t xml:space="preserve"> requiring a huge north-south traffic (from </w:t>
      </w:r>
      <w:r w:rsidR="00215021">
        <w:t xml:space="preserve">guest </w:t>
      </w:r>
      <w:r>
        <w:t>WM to cloud outside).</w:t>
      </w:r>
    </w:p>
    <w:p w14:paraId="3AF6A6D8" w14:textId="39B4EC6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93"/>
                    <a:stretch>
                      <a:fillRect/>
                    </a:stretch>
                  </pic:blipFill>
                  <pic:spPr bwMode="auto">
                    <a:xfrm>
                      <a:off x="0" y="0"/>
                      <a:ext cx="3242553" cy="2614411"/>
                    </a:xfrm>
                    <a:prstGeom prst="rect">
                      <a:avLst/>
                    </a:prstGeom>
                    <a:noFill/>
                    <a:ln w="9525">
                      <a:noFill/>
                      <a:headEnd/>
                      <a:tailEnd/>
                    </a:ln>
                  </pic:spPr>
                </pic:pic>
              </a:graphicData>
            </a:graphic>
          </wp:inline>
        </w:drawing>
      </w:r>
    </w:p>
    <w:p w14:paraId="6CDDF598" w14:textId="16A65F30" w:rsidR="00215021" w:rsidRPr="00215021" w:rsidRDefault="00215021" w:rsidP="00176408">
      <w:pPr>
        <w:pStyle w:val="Corpsdetexte"/>
      </w:pPr>
      <w:r>
        <w:t>Figure 2.47</w:t>
      </w:r>
      <w:r>
        <w:tab/>
        <w:t>Overview of the NIC Virtualization Solution</w:t>
      </w:r>
    </w:p>
    <w:p w14:paraId="236B8BEE" w14:textId="463AF52F" w:rsidR="00AB4DE0" w:rsidRDefault="00AB4DE0" w:rsidP="00AB4DE0">
      <w:pPr>
        <w:pStyle w:val="Corpsdetexte"/>
      </w:pPr>
      <w:r>
        <w:t>In the middl</w:t>
      </w:r>
      <w:r w:rsidR="00215021">
        <w:t>e of this matrix chart,</w:t>
      </w:r>
      <w:r>
        <w:t xml:space="preserve"> </w:t>
      </w:r>
      <w:proofErr w:type="spellStart"/>
      <w:r>
        <w:t>SmartNIC</w:t>
      </w:r>
      <w:proofErr w:type="spellEnd"/>
      <w:r>
        <w:t xml:space="preserve"> and DPDK are offering the best compromise for SDN usage. Smart NIC</w:t>
      </w:r>
      <w:r w:rsidR="00241283">
        <w:t>s propose</w:t>
      </w:r>
      <w:del w:id="315" w:author="Laurent DURAND" w:date="2020-11-26T13:24:00Z">
        <w:r w:rsidDel="00A61F4C">
          <w:delText xml:space="preserve"> </w:delText>
        </w:r>
      </w:del>
      <w:r>
        <w:t xml:space="preserve"> very high performance, but this is still not a fully mature solution (lots of implementations vendor specific, </w:t>
      </w:r>
      <w:r w:rsidR="00241283">
        <w:t>but</w:t>
      </w:r>
      <w:ins w:id="316" w:author="Laurent DURAND" w:date="2020-11-26T13:25:00Z">
        <w:r w:rsidR="00072641">
          <w:t xml:space="preserve"> there is</w:t>
        </w:r>
      </w:ins>
      <w:r w:rsidR="00241283">
        <w:t xml:space="preserve"> </w:t>
      </w:r>
      <w:r>
        <w:t>no agreed standard</w:t>
      </w:r>
      <w:r w:rsidR="00241283">
        <w:t>s</w:t>
      </w:r>
      <w:r>
        <w:t>).</w:t>
      </w:r>
      <w:r w:rsidR="00241283">
        <w:t xml:space="preserve"> Figure 2.48 lists the feature sets of this chapter’s examinations.</w:t>
      </w:r>
    </w:p>
    <w:p w14:paraId="6FE3ECAB" w14:textId="77777777" w:rsidR="00AB4DE0" w:rsidRDefault="00AB4DE0" w:rsidP="00AB4DE0">
      <w:pPr>
        <w:pStyle w:val="Corpsdetexte"/>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94"/>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089094A0" w:rsidR="00AB4DE0" w:rsidRDefault="00AB4DE0" w:rsidP="00AB4DE0">
      <w:pPr>
        <w:pStyle w:val="Corpsdetexte"/>
      </w:pPr>
      <w:r>
        <w:t xml:space="preserve">(*): depends on hardware and QEMU latest </w:t>
      </w:r>
      <w:proofErr w:type="spellStart"/>
      <w:r>
        <w:t>virtio</w:t>
      </w:r>
      <w:proofErr w:type="spellEnd"/>
      <w:r>
        <w:t xml:space="preserve"> specification support on the NIC card.</w:t>
      </w:r>
    </w:p>
    <w:p w14:paraId="2DA270B4" w14:textId="6BC0FEEF" w:rsidR="00241283" w:rsidRDefault="00241283" w:rsidP="00AB4DE0">
      <w:pPr>
        <w:pStyle w:val="Corpsdetexte"/>
      </w:pPr>
      <w:r>
        <w:t>Figure 2.48: Table of Feature Sets</w:t>
      </w:r>
    </w:p>
    <w:p w14:paraId="79EBA47E" w14:textId="4BF5BB91" w:rsidR="004E1954" w:rsidRDefault="004E1954"/>
    <w:sectPr w:rsidR="004E1954" w:rsidSect="005B039A">
      <w:footerReference w:type="default" r:id="rId95"/>
      <w:footerReference w:type="first" r:id="rId96"/>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9" w:author="Laurent Antoine Durand" w:date="2020-11-26T10:06:00Z" w:initials="LAD">
    <w:p w14:paraId="7EA7B304" w14:textId="4CA27DD9" w:rsidR="00831710" w:rsidRDefault="00831710">
      <w:pPr>
        <w:pStyle w:val="Commentaire"/>
      </w:pPr>
      <w:r>
        <w:rPr>
          <w:rStyle w:val="Marquedecommentaire"/>
        </w:rPr>
        <w:annotationRef/>
      </w:r>
      <w:r>
        <w:t>I’ve rearranged the look and feel of this section</w:t>
      </w:r>
    </w:p>
  </w:comment>
  <w:comment w:id="48" w:author="Laurent Antoine Durand" w:date="2020-11-26T10:13:00Z" w:initials="LAD">
    <w:p w14:paraId="2587D0F7" w14:textId="15163150" w:rsidR="00831710" w:rsidRDefault="00831710">
      <w:pPr>
        <w:pStyle w:val="Commentaire"/>
      </w:pPr>
      <w:r>
        <w:rPr>
          <w:rStyle w:val="Marquedecommentaire"/>
        </w:rPr>
        <w:annotationRef/>
      </w:r>
      <w:r>
        <w:t>Look and feel review</w:t>
      </w:r>
    </w:p>
  </w:comment>
  <w:comment w:id="282" w:author="Laurent DURAND" w:date="2020-11-26T12:49:00Z" w:initials="LD">
    <w:p w14:paraId="526852BF" w14:textId="208EF5A6" w:rsidR="007D46E3" w:rsidRDefault="007D46E3">
      <w:pPr>
        <w:pStyle w:val="Commentaire"/>
      </w:pPr>
      <w:r>
        <w:rPr>
          <w:rStyle w:val="Marquedecommentaire"/>
        </w:rPr>
        <w:annotationRef/>
      </w:r>
      <w:r>
        <w:t xml:space="preserve">Fully </w:t>
      </w:r>
      <w:proofErr w:type="gramStart"/>
      <w:r>
        <w:t>rewritten</w:t>
      </w:r>
      <w:proofErr w:type="gramEnd"/>
    </w:p>
  </w:comment>
  <w:comment w:id="283" w:author="Laurent DURAND" w:date="2020-11-26T13:01:00Z" w:initials="LD">
    <w:p w14:paraId="0472E13C" w14:textId="544A20BC" w:rsidR="000E2AED" w:rsidRDefault="000E2AED">
      <w:pPr>
        <w:pStyle w:val="Commentaire"/>
      </w:pPr>
      <w:r>
        <w:rPr>
          <w:rStyle w:val="Marquedecommentaire"/>
        </w:rPr>
        <w:annotationRef/>
      </w:r>
      <w:r>
        <w:t xml:space="preserve">Fully </w:t>
      </w:r>
      <w:proofErr w:type="spellStart"/>
      <w:r>
        <w:t>rewriten</w:t>
      </w:r>
      <w:proofErr w:type="spellEnd"/>
    </w:p>
  </w:comment>
  <w:comment w:id="290" w:author="Laurent DURAND" w:date="2020-11-26T13:15:00Z" w:initials="LD">
    <w:p w14:paraId="5FACA861" w14:textId="3A691D6D" w:rsidR="00A61F4C" w:rsidRDefault="00A61F4C">
      <w:pPr>
        <w:pStyle w:val="Commentaire"/>
      </w:pPr>
      <w:r>
        <w:rPr>
          <w:rStyle w:val="Marquedecommentaire"/>
        </w:rPr>
        <w:annotationRef/>
      </w:r>
      <w:r>
        <w:t>Re wor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A7B304" w15:done="0"/>
  <w15:commentEx w15:paraId="2587D0F7" w15:done="0"/>
  <w15:commentEx w15:paraId="526852BF" w15:done="0"/>
  <w15:commentEx w15:paraId="0472E13C" w15:done="0"/>
  <w15:commentEx w15:paraId="5FACA8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9FC9F" w16cex:dateUtc="2020-11-26T09:06:00Z"/>
  <w16cex:commentExtensible w16cex:durableId="2369FE49" w16cex:dateUtc="2020-11-26T09:13:00Z"/>
  <w16cex:commentExtensible w16cex:durableId="236A22C1" w16cex:dateUtc="2020-11-26T11:49:00Z"/>
  <w16cex:commentExtensible w16cex:durableId="236A259C" w16cex:dateUtc="2020-11-26T12:01:00Z"/>
  <w16cex:commentExtensible w16cex:durableId="236A28F0" w16cex:dateUtc="2020-11-26T12: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A7B304" w16cid:durableId="2369FC9F"/>
  <w16cid:commentId w16cid:paraId="2587D0F7" w16cid:durableId="2369FE49"/>
  <w16cid:commentId w16cid:paraId="526852BF" w16cid:durableId="236A22C1"/>
  <w16cid:commentId w16cid:paraId="0472E13C" w16cid:durableId="236A259C"/>
  <w16cid:commentId w16cid:paraId="5FACA861" w16cid:durableId="236A28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A2CC6C" w14:textId="77777777" w:rsidR="00D54F34" w:rsidRDefault="00D54F34">
      <w:pPr>
        <w:spacing w:after="0"/>
      </w:pPr>
      <w:r>
        <w:separator/>
      </w:r>
    </w:p>
  </w:endnote>
  <w:endnote w:type="continuationSeparator" w:id="0">
    <w:p w14:paraId="7CCDADAD" w14:textId="77777777" w:rsidR="00D54F34" w:rsidRDefault="00D54F34">
      <w:pPr>
        <w:spacing w:after="0"/>
      </w:pPr>
      <w:r>
        <w:continuationSeparator/>
      </w:r>
    </w:p>
  </w:endnote>
  <w:endnote w:type="continuationNotice" w:id="1">
    <w:p w14:paraId="28BEF0A9" w14:textId="77777777" w:rsidR="00D54F34" w:rsidRDefault="00D54F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enlo">
    <w:altName w:val="DokChampa"/>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831710" w:rsidRDefault="00831710">
        <w:pPr>
          <w:pStyle w:val="Pieddepage"/>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831710" w:rsidRPr="009D33F3" w:rsidRDefault="00831710"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" o:allowincell="f" filled="f" stroked="f">
                  <v:textbox inset=",0,,0">
                    <w:txbxContent>
                      <w:p w14:paraId="70C2E0E0" w14:textId="7F39E5F6" w:rsidR="00831710" w:rsidRPr="009D33F3" w:rsidRDefault="00831710"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831710" w:rsidRDefault="00831710">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831710" w:rsidRDefault="00831710">
    <w:pPr>
      <w:pStyle w:val="Pieddepage"/>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831710" w:rsidRPr="009D33F3" w:rsidRDefault="00831710"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" o:allowincell="f" filled="f" stroked="f">
              <v:textbox inset=",0,,0">
                <w:txbxContent>
                  <w:p w14:paraId="410072E6" w14:textId="4944C955" w:rsidR="00831710" w:rsidRPr="009D33F3" w:rsidRDefault="00831710"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848C85" w14:textId="77777777" w:rsidR="00D54F34" w:rsidRDefault="00D54F34">
      <w:r>
        <w:separator/>
      </w:r>
    </w:p>
  </w:footnote>
  <w:footnote w:type="continuationSeparator" w:id="0">
    <w:p w14:paraId="5CF6BA3E" w14:textId="77777777" w:rsidR="00D54F34" w:rsidRDefault="00D54F34">
      <w:r>
        <w:continuationSeparator/>
      </w:r>
    </w:p>
  </w:footnote>
  <w:footnote w:type="continuationNotice" w:id="1">
    <w:p w14:paraId="2AA9AFDE" w14:textId="77777777" w:rsidR="00D54F34" w:rsidRDefault="00D54F3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D6ECAB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ECE4914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49468D5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220A73E"/>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F30B4A4"/>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BDE0C33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268E7E0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FEC8E880"/>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38DA6FE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ADC6186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88818D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1"/>
  </w:num>
  <w:num w:numId="28">
    <w:abstractNumId w:val="23"/>
  </w:num>
  <w:num w:numId="29">
    <w:abstractNumId w:val="17"/>
  </w:num>
  <w:num w:numId="30">
    <w:abstractNumId w:val="27"/>
  </w:num>
  <w:num w:numId="31">
    <w:abstractNumId w:val="18"/>
  </w:num>
  <w:num w:numId="32">
    <w:abstractNumId w:val="33"/>
  </w:num>
  <w:num w:numId="33">
    <w:abstractNumId w:val="35"/>
  </w:num>
  <w:num w:numId="34">
    <w:abstractNumId w:val="24"/>
  </w:num>
  <w:num w:numId="35">
    <w:abstractNumId w:val="28"/>
  </w:num>
  <w:num w:numId="36">
    <w:abstractNumId w:val="16"/>
  </w:num>
  <w:num w:numId="37">
    <w:abstractNumId w:val="21"/>
  </w:num>
  <w:num w:numId="38">
    <w:abstractNumId w:val="15"/>
  </w:num>
  <w:num w:numId="39">
    <w:abstractNumId w:val="12"/>
  </w:num>
  <w:num w:numId="40">
    <w:abstractNumId w:val="3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6"/>
  </w:num>
  <w:num w:numId="48">
    <w:abstractNumId w:val="29"/>
  </w:num>
  <w:num w:numId="49">
    <w:abstractNumId w:val="36"/>
  </w:num>
  <w:num w:numId="50">
    <w:abstractNumId w:val="37"/>
  </w:num>
  <w:num w:numId="51">
    <w:abstractNumId w:val="32"/>
  </w:num>
  <w:num w:numId="52">
    <w:abstractNumId w:val="22"/>
  </w:num>
  <w:num w:numId="53">
    <w:abstractNumId w:val="14"/>
  </w:num>
  <w:num w:numId="54">
    <w:abstractNumId w:val="20"/>
  </w:num>
  <w:num w:numId="55">
    <w:abstractNumId w:val="13"/>
  </w:num>
  <w:num w:numId="56">
    <w:abstractNumId w:val="31"/>
  </w:num>
  <w:num w:numId="57">
    <w:abstractNumId w:val="1"/>
  </w:num>
  <w:num w:numId="58">
    <w:abstractNumId w:val="2"/>
  </w:num>
  <w:num w:numId="59">
    <w:abstractNumId w:val="3"/>
  </w:num>
  <w:num w:numId="60">
    <w:abstractNumId w:val="4"/>
  </w:num>
  <w:num w:numId="61">
    <w:abstractNumId w:val="9"/>
  </w:num>
  <w:num w:numId="62">
    <w:abstractNumId w:val="5"/>
  </w:num>
  <w:num w:numId="63">
    <w:abstractNumId w:val="6"/>
  </w:num>
  <w:num w:numId="64">
    <w:abstractNumId w:val="7"/>
  </w:num>
  <w:num w:numId="65">
    <w:abstractNumId w:val="8"/>
  </w:num>
  <w:num w:numId="66">
    <w:abstractNumId w:val="10"/>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aurent Antoine Durand">
    <w15:presenceInfo w15:providerId="AD" w15:userId="S::ldurand@juniper.net::7b5d207f-00f7-4a41-8295-42d1b7461e5c"/>
  </w15:person>
  <w15:person w15:author="Laurent DURAND">
    <w15:presenceInfo w15:providerId="Windows Live" w15:userId="765271ec34943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35B96"/>
    <w:rsid w:val="000411A2"/>
    <w:rsid w:val="0004274E"/>
    <w:rsid w:val="00042A85"/>
    <w:rsid w:val="00056685"/>
    <w:rsid w:val="00060F1C"/>
    <w:rsid w:val="00066C18"/>
    <w:rsid w:val="00071FB0"/>
    <w:rsid w:val="00072641"/>
    <w:rsid w:val="0007355E"/>
    <w:rsid w:val="00073E4F"/>
    <w:rsid w:val="00074CE1"/>
    <w:rsid w:val="0007637E"/>
    <w:rsid w:val="00076E04"/>
    <w:rsid w:val="0008099A"/>
    <w:rsid w:val="000850CA"/>
    <w:rsid w:val="00087C29"/>
    <w:rsid w:val="000929E8"/>
    <w:rsid w:val="0009318A"/>
    <w:rsid w:val="000955E9"/>
    <w:rsid w:val="00096A9B"/>
    <w:rsid w:val="000A0E7E"/>
    <w:rsid w:val="000A2510"/>
    <w:rsid w:val="000A46A5"/>
    <w:rsid w:val="000A65B4"/>
    <w:rsid w:val="000B2244"/>
    <w:rsid w:val="000B3EAA"/>
    <w:rsid w:val="000B5496"/>
    <w:rsid w:val="000B6483"/>
    <w:rsid w:val="000C2882"/>
    <w:rsid w:val="000C495C"/>
    <w:rsid w:val="000C722C"/>
    <w:rsid w:val="000C79A7"/>
    <w:rsid w:val="000D07EA"/>
    <w:rsid w:val="000D2E49"/>
    <w:rsid w:val="000D34FD"/>
    <w:rsid w:val="000D3FFE"/>
    <w:rsid w:val="000E2AED"/>
    <w:rsid w:val="000E46BC"/>
    <w:rsid w:val="000E4FF4"/>
    <w:rsid w:val="000E5865"/>
    <w:rsid w:val="000E69A1"/>
    <w:rsid w:val="000F187D"/>
    <w:rsid w:val="000F22EA"/>
    <w:rsid w:val="000F3B8B"/>
    <w:rsid w:val="000F762F"/>
    <w:rsid w:val="000F76CB"/>
    <w:rsid w:val="000F7EDA"/>
    <w:rsid w:val="001004E9"/>
    <w:rsid w:val="00101518"/>
    <w:rsid w:val="0010278B"/>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3579"/>
    <w:rsid w:val="0015435B"/>
    <w:rsid w:val="0015658E"/>
    <w:rsid w:val="00162507"/>
    <w:rsid w:val="00166CC7"/>
    <w:rsid w:val="001712B3"/>
    <w:rsid w:val="00173A58"/>
    <w:rsid w:val="001746FD"/>
    <w:rsid w:val="00176408"/>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48BD"/>
    <w:rsid w:val="001D5EE9"/>
    <w:rsid w:val="001E0575"/>
    <w:rsid w:val="001E0761"/>
    <w:rsid w:val="001E10C0"/>
    <w:rsid w:val="001E21E5"/>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06FA1"/>
    <w:rsid w:val="0021045F"/>
    <w:rsid w:val="002107E9"/>
    <w:rsid w:val="00211CD1"/>
    <w:rsid w:val="00212C25"/>
    <w:rsid w:val="00213945"/>
    <w:rsid w:val="00215021"/>
    <w:rsid w:val="00216212"/>
    <w:rsid w:val="00217F98"/>
    <w:rsid w:val="00221823"/>
    <w:rsid w:val="00222471"/>
    <w:rsid w:val="00222F19"/>
    <w:rsid w:val="00223EB2"/>
    <w:rsid w:val="002243B0"/>
    <w:rsid w:val="00232AE6"/>
    <w:rsid w:val="00240916"/>
    <w:rsid w:val="00241283"/>
    <w:rsid w:val="00241446"/>
    <w:rsid w:val="002459E0"/>
    <w:rsid w:val="002460E8"/>
    <w:rsid w:val="00246714"/>
    <w:rsid w:val="00250910"/>
    <w:rsid w:val="00250B0E"/>
    <w:rsid w:val="00252C52"/>
    <w:rsid w:val="002555CB"/>
    <w:rsid w:val="00257B63"/>
    <w:rsid w:val="0026133A"/>
    <w:rsid w:val="00262D05"/>
    <w:rsid w:val="00264119"/>
    <w:rsid w:val="00264892"/>
    <w:rsid w:val="002708CC"/>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1970"/>
    <w:rsid w:val="002C33CD"/>
    <w:rsid w:val="002C65E7"/>
    <w:rsid w:val="002D217D"/>
    <w:rsid w:val="002D531A"/>
    <w:rsid w:val="002D6131"/>
    <w:rsid w:val="002D7CB8"/>
    <w:rsid w:val="002E2CD2"/>
    <w:rsid w:val="002E48C5"/>
    <w:rsid w:val="002E5624"/>
    <w:rsid w:val="002F0076"/>
    <w:rsid w:val="002F2FF7"/>
    <w:rsid w:val="002F387A"/>
    <w:rsid w:val="002F3A12"/>
    <w:rsid w:val="002F7F67"/>
    <w:rsid w:val="003000BF"/>
    <w:rsid w:val="0030039B"/>
    <w:rsid w:val="00303A24"/>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2C2E"/>
    <w:rsid w:val="00367C53"/>
    <w:rsid w:val="00372DE7"/>
    <w:rsid w:val="003762C6"/>
    <w:rsid w:val="00381A7E"/>
    <w:rsid w:val="00382135"/>
    <w:rsid w:val="00383BDE"/>
    <w:rsid w:val="00383D2A"/>
    <w:rsid w:val="00384489"/>
    <w:rsid w:val="00384EF2"/>
    <w:rsid w:val="00386B89"/>
    <w:rsid w:val="00390BEC"/>
    <w:rsid w:val="0039223A"/>
    <w:rsid w:val="00392B62"/>
    <w:rsid w:val="003B000B"/>
    <w:rsid w:val="003B0904"/>
    <w:rsid w:val="003B2060"/>
    <w:rsid w:val="003B731C"/>
    <w:rsid w:val="003C1237"/>
    <w:rsid w:val="003C1546"/>
    <w:rsid w:val="003C4055"/>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60DD9"/>
    <w:rsid w:val="00461160"/>
    <w:rsid w:val="00462ECA"/>
    <w:rsid w:val="00465589"/>
    <w:rsid w:val="00465D9F"/>
    <w:rsid w:val="00471B9B"/>
    <w:rsid w:val="00473468"/>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540A"/>
    <w:rsid w:val="004E73FE"/>
    <w:rsid w:val="004F0782"/>
    <w:rsid w:val="004F3415"/>
    <w:rsid w:val="004F6420"/>
    <w:rsid w:val="004F76AC"/>
    <w:rsid w:val="00500251"/>
    <w:rsid w:val="00501CA2"/>
    <w:rsid w:val="00503AE2"/>
    <w:rsid w:val="005047CA"/>
    <w:rsid w:val="00510DDC"/>
    <w:rsid w:val="00511E21"/>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2FB8"/>
    <w:rsid w:val="00575952"/>
    <w:rsid w:val="0058000A"/>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1C95"/>
    <w:rsid w:val="00622326"/>
    <w:rsid w:val="00622999"/>
    <w:rsid w:val="00624701"/>
    <w:rsid w:val="0062582F"/>
    <w:rsid w:val="00626572"/>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05A3"/>
    <w:rsid w:val="006D10A2"/>
    <w:rsid w:val="006D507B"/>
    <w:rsid w:val="006D7D38"/>
    <w:rsid w:val="006E1FA7"/>
    <w:rsid w:val="006E2213"/>
    <w:rsid w:val="006E2595"/>
    <w:rsid w:val="006E5198"/>
    <w:rsid w:val="006E5FA8"/>
    <w:rsid w:val="006E6DF7"/>
    <w:rsid w:val="006E7348"/>
    <w:rsid w:val="006F2F7E"/>
    <w:rsid w:val="00700C50"/>
    <w:rsid w:val="00704741"/>
    <w:rsid w:val="007069E5"/>
    <w:rsid w:val="00710939"/>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680E"/>
    <w:rsid w:val="00797F4C"/>
    <w:rsid w:val="007A2195"/>
    <w:rsid w:val="007A3172"/>
    <w:rsid w:val="007A4DEA"/>
    <w:rsid w:val="007A65E8"/>
    <w:rsid w:val="007B3045"/>
    <w:rsid w:val="007B31D4"/>
    <w:rsid w:val="007B3541"/>
    <w:rsid w:val="007B3F82"/>
    <w:rsid w:val="007B45F8"/>
    <w:rsid w:val="007B4BFF"/>
    <w:rsid w:val="007B5F50"/>
    <w:rsid w:val="007C210C"/>
    <w:rsid w:val="007C744F"/>
    <w:rsid w:val="007C770A"/>
    <w:rsid w:val="007D0067"/>
    <w:rsid w:val="007D1F7B"/>
    <w:rsid w:val="007D46E3"/>
    <w:rsid w:val="007D4AB6"/>
    <w:rsid w:val="007D741A"/>
    <w:rsid w:val="007E29B6"/>
    <w:rsid w:val="007E4B28"/>
    <w:rsid w:val="007F0811"/>
    <w:rsid w:val="007F3188"/>
    <w:rsid w:val="007F3914"/>
    <w:rsid w:val="007F3C85"/>
    <w:rsid w:val="007F5933"/>
    <w:rsid w:val="00803AEF"/>
    <w:rsid w:val="00805998"/>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0942"/>
    <w:rsid w:val="00831710"/>
    <w:rsid w:val="00832728"/>
    <w:rsid w:val="00832BEC"/>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6A60"/>
    <w:rsid w:val="008876C5"/>
    <w:rsid w:val="008903AA"/>
    <w:rsid w:val="00893AF7"/>
    <w:rsid w:val="00894D27"/>
    <w:rsid w:val="00895C6C"/>
    <w:rsid w:val="00895E31"/>
    <w:rsid w:val="008977F5"/>
    <w:rsid w:val="008A3676"/>
    <w:rsid w:val="008A3783"/>
    <w:rsid w:val="008A60B4"/>
    <w:rsid w:val="008B1D7D"/>
    <w:rsid w:val="008B77D4"/>
    <w:rsid w:val="008C0D0E"/>
    <w:rsid w:val="008C138D"/>
    <w:rsid w:val="008C14E9"/>
    <w:rsid w:val="008C1BBD"/>
    <w:rsid w:val="008C41BA"/>
    <w:rsid w:val="008C76A4"/>
    <w:rsid w:val="008D6625"/>
    <w:rsid w:val="008D6863"/>
    <w:rsid w:val="008E27C9"/>
    <w:rsid w:val="008E4D4B"/>
    <w:rsid w:val="008E6FA2"/>
    <w:rsid w:val="008F0233"/>
    <w:rsid w:val="008F4C21"/>
    <w:rsid w:val="008F5468"/>
    <w:rsid w:val="00901A77"/>
    <w:rsid w:val="009058FF"/>
    <w:rsid w:val="00914A51"/>
    <w:rsid w:val="00915D64"/>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196B"/>
    <w:rsid w:val="009766F5"/>
    <w:rsid w:val="00980D73"/>
    <w:rsid w:val="00982900"/>
    <w:rsid w:val="0098294C"/>
    <w:rsid w:val="00984F48"/>
    <w:rsid w:val="009907B3"/>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5BD0"/>
    <w:rsid w:val="00A572BA"/>
    <w:rsid w:val="00A61F4C"/>
    <w:rsid w:val="00A6399F"/>
    <w:rsid w:val="00A6477D"/>
    <w:rsid w:val="00A64A57"/>
    <w:rsid w:val="00A66F08"/>
    <w:rsid w:val="00A701BC"/>
    <w:rsid w:val="00A74592"/>
    <w:rsid w:val="00A75B04"/>
    <w:rsid w:val="00A771E0"/>
    <w:rsid w:val="00A804AA"/>
    <w:rsid w:val="00A805D8"/>
    <w:rsid w:val="00A8198C"/>
    <w:rsid w:val="00A844C2"/>
    <w:rsid w:val="00A8499B"/>
    <w:rsid w:val="00A8766D"/>
    <w:rsid w:val="00A87CD9"/>
    <w:rsid w:val="00A90B23"/>
    <w:rsid w:val="00A9294C"/>
    <w:rsid w:val="00A95D19"/>
    <w:rsid w:val="00A95D33"/>
    <w:rsid w:val="00A97E4A"/>
    <w:rsid w:val="00A97F70"/>
    <w:rsid w:val="00AA210D"/>
    <w:rsid w:val="00AB0697"/>
    <w:rsid w:val="00AB1D92"/>
    <w:rsid w:val="00AB4DE0"/>
    <w:rsid w:val="00AB63FB"/>
    <w:rsid w:val="00AC3D5E"/>
    <w:rsid w:val="00AC7DB3"/>
    <w:rsid w:val="00AD03BB"/>
    <w:rsid w:val="00AD141D"/>
    <w:rsid w:val="00AD2AC9"/>
    <w:rsid w:val="00AD5D72"/>
    <w:rsid w:val="00AF1049"/>
    <w:rsid w:val="00AF1621"/>
    <w:rsid w:val="00AF3453"/>
    <w:rsid w:val="00AF57E4"/>
    <w:rsid w:val="00B0004B"/>
    <w:rsid w:val="00B0189C"/>
    <w:rsid w:val="00B0346C"/>
    <w:rsid w:val="00B04934"/>
    <w:rsid w:val="00B04D08"/>
    <w:rsid w:val="00B102DF"/>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10FF"/>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9D8"/>
    <w:rsid w:val="00C11B91"/>
    <w:rsid w:val="00C163E2"/>
    <w:rsid w:val="00C16AD7"/>
    <w:rsid w:val="00C2484D"/>
    <w:rsid w:val="00C32A0C"/>
    <w:rsid w:val="00C32EF5"/>
    <w:rsid w:val="00C3331F"/>
    <w:rsid w:val="00C36279"/>
    <w:rsid w:val="00C378B9"/>
    <w:rsid w:val="00C422F1"/>
    <w:rsid w:val="00C42AA6"/>
    <w:rsid w:val="00C44E14"/>
    <w:rsid w:val="00C461AA"/>
    <w:rsid w:val="00C502C6"/>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46F8"/>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1256"/>
    <w:rsid w:val="00D51803"/>
    <w:rsid w:val="00D526DE"/>
    <w:rsid w:val="00D52F6F"/>
    <w:rsid w:val="00D54F34"/>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099"/>
    <w:rsid w:val="00DA6B2E"/>
    <w:rsid w:val="00DA7648"/>
    <w:rsid w:val="00DB26AA"/>
    <w:rsid w:val="00DB41D0"/>
    <w:rsid w:val="00DC1B5A"/>
    <w:rsid w:val="00DC36D5"/>
    <w:rsid w:val="00DC3D03"/>
    <w:rsid w:val="00DC4122"/>
    <w:rsid w:val="00DC6E94"/>
    <w:rsid w:val="00DD0608"/>
    <w:rsid w:val="00DD3F89"/>
    <w:rsid w:val="00DD5512"/>
    <w:rsid w:val="00DD6094"/>
    <w:rsid w:val="00DD71BA"/>
    <w:rsid w:val="00DE0679"/>
    <w:rsid w:val="00DE3107"/>
    <w:rsid w:val="00DE7A04"/>
    <w:rsid w:val="00DF2168"/>
    <w:rsid w:val="00DF423E"/>
    <w:rsid w:val="00DF4362"/>
    <w:rsid w:val="00DF4D3A"/>
    <w:rsid w:val="00DF72FC"/>
    <w:rsid w:val="00DF7E5C"/>
    <w:rsid w:val="00E01834"/>
    <w:rsid w:val="00E02FB5"/>
    <w:rsid w:val="00E04084"/>
    <w:rsid w:val="00E07432"/>
    <w:rsid w:val="00E11FFA"/>
    <w:rsid w:val="00E14EAA"/>
    <w:rsid w:val="00E17991"/>
    <w:rsid w:val="00E223CA"/>
    <w:rsid w:val="00E224AF"/>
    <w:rsid w:val="00E236D5"/>
    <w:rsid w:val="00E24EB6"/>
    <w:rsid w:val="00E2539C"/>
    <w:rsid w:val="00E256E1"/>
    <w:rsid w:val="00E30912"/>
    <w:rsid w:val="00E30933"/>
    <w:rsid w:val="00E30C38"/>
    <w:rsid w:val="00E3133D"/>
    <w:rsid w:val="00E315A3"/>
    <w:rsid w:val="00E34A4D"/>
    <w:rsid w:val="00E3508C"/>
    <w:rsid w:val="00E3518B"/>
    <w:rsid w:val="00E3650F"/>
    <w:rsid w:val="00E37138"/>
    <w:rsid w:val="00E413B0"/>
    <w:rsid w:val="00E4427D"/>
    <w:rsid w:val="00E44C49"/>
    <w:rsid w:val="00E45DA6"/>
    <w:rsid w:val="00E5014C"/>
    <w:rsid w:val="00E51EBD"/>
    <w:rsid w:val="00E52A1A"/>
    <w:rsid w:val="00E5343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6157"/>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5499"/>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5C14"/>
    <w:rsid w:val="00F26DAE"/>
    <w:rsid w:val="00F33DE1"/>
    <w:rsid w:val="00F35426"/>
    <w:rsid w:val="00F35BE9"/>
    <w:rsid w:val="00F36328"/>
    <w:rsid w:val="00F37A1A"/>
    <w:rsid w:val="00F37F59"/>
    <w:rsid w:val="00F430AB"/>
    <w:rsid w:val="00F437C6"/>
    <w:rsid w:val="00F44751"/>
    <w:rsid w:val="00F4537C"/>
    <w:rsid w:val="00F474D5"/>
    <w:rsid w:val="00F53199"/>
    <w:rsid w:val="00F54A7F"/>
    <w:rsid w:val="00F61A3E"/>
    <w:rsid w:val="00F6277C"/>
    <w:rsid w:val="00F63F89"/>
    <w:rsid w:val="00F640B1"/>
    <w:rsid w:val="00F67ED7"/>
    <w:rsid w:val="00F717A1"/>
    <w:rsid w:val="00F71F91"/>
    <w:rsid w:val="00F73FD7"/>
    <w:rsid w:val="00F74885"/>
    <w:rsid w:val="00F765EA"/>
    <w:rsid w:val="00F841E1"/>
    <w:rsid w:val="00F84665"/>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Titre1">
    <w:name w:val="heading 1"/>
    <w:basedOn w:val="Normal"/>
    <w:next w:val="Corpsdetexte"/>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Titre2">
    <w:name w:val="heading 2"/>
    <w:basedOn w:val="Normal"/>
    <w:next w:val="Corpsdetexte"/>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Titre3">
    <w:name w:val="heading 3"/>
    <w:basedOn w:val="Normal"/>
    <w:next w:val="Corpsdetexte"/>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Corpsdetexte"/>
    <w:link w:val="Titre4C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Titre5">
    <w:name w:val="heading 5"/>
    <w:basedOn w:val="Normal"/>
    <w:next w:val="Corpsdetexte"/>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Titre6">
    <w:name w:val="heading 6"/>
    <w:basedOn w:val="Normal"/>
    <w:next w:val="Corpsdetexte"/>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Titre7">
    <w:name w:val="heading 7"/>
    <w:basedOn w:val="Normal"/>
    <w:next w:val="Corpsdetexte"/>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Titre8">
    <w:name w:val="heading 8"/>
    <w:basedOn w:val="Normal"/>
    <w:next w:val="Corpsdetexte"/>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Titre9">
    <w:name w:val="heading 9"/>
    <w:basedOn w:val="Normal"/>
    <w:next w:val="Corpsdetexte"/>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qFormat/>
    <w:pPr>
      <w:spacing w:before="180" w:after="180"/>
    </w:pPr>
  </w:style>
  <w:style w:type="character" w:customStyle="1" w:styleId="Titre4Car">
    <w:name w:val="Titre 4 Car"/>
    <w:basedOn w:val="Policepardfaut"/>
    <w:link w:val="Titre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Corpsdetexte"/>
    <w:next w:val="Corpsdetexte"/>
    <w:qFormat/>
  </w:style>
  <w:style w:type="paragraph" w:customStyle="1" w:styleId="Compact">
    <w:name w:val="Compact"/>
    <w:basedOn w:val="Corpsdetexte"/>
    <w:qFormat/>
    <w:pPr>
      <w:spacing w:before="36" w:after="36"/>
    </w:pPr>
  </w:style>
  <w:style w:type="paragraph" w:styleId="Titre">
    <w:name w:val="Title"/>
    <w:basedOn w:val="Normal"/>
    <w:next w:val="Corpsdetexte"/>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ous-titre">
    <w:name w:val="Subtitle"/>
    <w:basedOn w:val="Titre"/>
    <w:next w:val="Corpsdetexte"/>
    <w:qFormat/>
    <w:pPr>
      <w:spacing w:before="240"/>
    </w:pPr>
    <w:rPr>
      <w:sz w:val="30"/>
      <w:szCs w:val="30"/>
    </w:rPr>
  </w:style>
  <w:style w:type="paragraph" w:customStyle="1" w:styleId="Author">
    <w:name w:val="Author"/>
    <w:next w:val="Corpsdetexte"/>
    <w:qFormat/>
    <w:pPr>
      <w:keepNext/>
      <w:keepLines/>
      <w:jc w:val="center"/>
    </w:pPr>
  </w:style>
  <w:style w:type="paragraph" w:styleId="Date">
    <w:name w:val="Date"/>
    <w:next w:val="Corpsdetexte"/>
    <w:qFormat/>
    <w:pPr>
      <w:keepNext/>
      <w:keepLines/>
      <w:jc w:val="center"/>
    </w:pPr>
  </w:style>
  <w:style w:type="paragraph" w:customStyle="1" w:styleId="Abstract">
    <w:name w:val="Abstract"/>
    <w:basedOn w:val="Normal"/>
    <w:next w:val="Corpsdetexte"/>
    <w:qFormat/>
    <w:pPr>
      <w:keepNext/>
      <w:keepLines/>
      <w:spacing w:before="300" w:after="300"/>
    </w:pPr>
    <w:rPr>
      <w:sz w:val="20"/>
      <w:szCs w:val="20"/>
    </w:rPr>
  </w:style>
  <w:style w:type="paragraph" w:styleId="Bibliographie">
    <w:name w:val="Bibliography"/>
    <w:basedOn w:val="Normal"/>
    <w:qFormat/>
  </w:style>
  <w:style w:type="paragraph" w:styleId="Normalcentr">
    <w:name w:val="Block Text"/>
    <w:basedOn w:val="Corpsdetexte"/>
    <w:next w:val="Corpsdetexte"/>
    <w:uiPriority w:val="9"/>
    <w:unhideWhenUsed/>
    <w:qFormat/>
    <w:pPr>
      <w:spacing w:before="100" w:after="100"/>
      <w:ind w:left="480" w:right="480"/>
    </w:pPr>
  </w:style>
  <w:style w:type="paragraph" w:styleId="Notedebasdepage">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Lgende">
    <w:name w:val="caption"/>
    <w:basedOn w:val="Normal"/>
    <w:link w:val="LgendeCar"/>
    <w:pPr>
      <w:spacing w:after="120"/>
    </w:pPr>
    <w:rPr>
      <w:i/>
    </w:rPr>
  </w:style>
  <w:style w:type="character" w:customStyle="1" w:styleId="LgendeCar">
    <w:name w:val="Légende Car"/>
    <w:basedOn w:val="Policepardfaut"/>
    <w:link w:val="Lgende"/>
  </w:style>
  <w:style w:type="paragraph" w:customStyle="1" w:styleId="TableCaption">
    <w:name w:val="Table Caption"/>
    <w:basedOn w:val="Lgende"/>
    <w:pPr>
      <w:keepNext/>
    </w:pPr>
  </w:style>
  <w:style w:type="paragraph" w:customStyle="1" w:styleId="ImageCaption">
    <w:name w:val="Image Caption"/>
    <w:basedOn w:val="Lgende"/>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LgendeCar"/>
    <w:link w:val="SourceCode"/>
    <w:rPr>
      <w:rFonts w:ascii="Consolas" w:hAnsi="Consolas"/>
      <w:sz w:val="22"/>
    </w:rPr>
  </w:style>
  <w:style w:type="paragraph" w:customStyle="1" w:styleId="SourceCode">
    <w:name w:val="Source Code"/>
    <w:basedOn w:val="Normal"/>
    <w:link w:val="VerbatimChar"/>
    <w:pPr>
      <w:wordWrap w:val="0"/>
    </w:pPr>
  </w:style>
  <w:style w:type="character" w:styleId="Appelnotedebasdep">
    <w:name w:val="footnote reference"/>
    <w:basedOn w:val="LgendeCar"/>
    <w:rPr>
      <w:vertAlign w:val="superscript"/>
    </w:rPr>
  </w:style>
  <w:style w:type="character" w:styleId="Lienhypertexte">
    <w:name w:val="Hyperlink"/>
    <w:basedOn w:val="LgendeCar"/>
    <w:uiPriority w:val="99"/>
    <w:rPr>
      <w:color w:val="4F81BD" w:themeColor="accent1"/>
    </w:rPr>
  </w:style>
  <w:style w:type="paragraph" w:styleId="En-ttedetabledesmatires">
    <w:name w:val="TOC Heading"/>
    <w:basedOn w:val="Titre1"/>
    <w:next w:val="Corpsdetexte"/>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En-tte">
    <w:name w:val="header"/>
    <w:basedOn w:val="Normal"/>
    <w:link w:val="En-tteCar"/>
    <w:unhideWhenUsed/>
    <w:rsid w:val="00AB4DE0"/>
    <w:pPr>
      <w:tabs>
        <w:tab w:val="center" w:pos="4536"/>
        <w:tab w:val="right" w:pos="9072"/>
      </w:tabs>
      <w:spacing w:after="0"/>
    </w:pPr>
  </w:style>
  <w:style w:type="character" w:customStyle="1" w:styleId="En-tteCar">
    <w:name w:val="En-tête Car"/>
    <w:basedOn w:val="Policepardfaut"/>
    <w:link w:val="En-tte"/>
    <w:rsid w:val="00AB4DE0"/>
  </w:style>
  <w:style w:type="paragraph" w:styleId="Pieddepage">
    <w:name w:val="footer"/>
    <w:basedOn w:val="Normal"/>
    <w:link w:val="PieddepageCar"/>
    <w:uiPriority w:val="99"/>
    <w:unhideWhenUsed/>
    <w:rsid w:val="00AB4DE0"/>
    <w:pPr>
      <w:tabs>
        <w:tab w:val="center" w:pos="4536"/>
        <w:tab w:val="right" w:pos="9072"/>
      </w:tabs>
      <w:spacing w:after="0"/>
    </w:pPr>
  </w:style>
  <w:style w:type="character" w:customStyle="1" w:styleId="PieddepageCar">
    <w:name w:val="Pied de page Car"/>
    <w:basedOn w:val="Policepardfaut"/>
    <w:link w:val="Pieddepage"/>
    <w:uiPriority w:val="99"/>
    <w:rsid w:val="00AB4DE0"/>
  </w:style>
  <w:style w:type="paragraph" w:styleId="Textedebulles">
    <w:name w:val="Balloon Text"/>
    <w:basedOn w:val="Normal"/>
    <w:link w:val="TextedebullesCar"/>
    <w:semiHidden/>
    <w:unhideWhenUsed/>
    <w:rsid w:val="00AB4DE0"/>
    <w:pPr>
      <w:spacing w:after="0"/>
    </w:pPr>
    <w:rPr>
      <w:rFonts w:ascii="Segoe UI" w:hAnsi="Segoe UI" w:cs="Segoe UI"/>
      <w:sz w:val="18"/>
      <w:szCs w:val="18"/>
    </w:rPr>
  </w:style>
  <w:style w:type="character" w:customStyle="1" w:styleId="TextedebullesCar">
    <w:name w:val="Texte de bulles Car"/>
    <w:basedOn w:val="Policepardfaut"/>
    <w:link w:val="Textedebulles"/>
    <w:semiHidden/>
    <w:rsid w:val="00AB4DE0"/>
    <w:rPr>
      <w:rFonts w:ascii="Segoe UI" w:hAnsi="Segoe UI" w:cs="Segoe UI"/>
      <w:sz w:val="18"/>
      <w:szCs w:val="18"/>
    </w:rPr>
  </w:style>
  <w:style w:type="character" w:styleId="Marquedecommentaire">
    <w:name w:val="annotation reference"/>
    <w:basedOn w:val="Policepardfaut"/>
    <w:uiPriority w:val="99"/>
    <w:semiHidden/>
    <w:unhideWhenUsed/>
    <w:rsid w:val="004E1954"/>
    <w:rPr>
      <w:sz w:val="16"/>
      <w:szCs w:val="16"/>
    </w:rPr>
  </w:style>
  <w:style w:type="paragraph" w:styleId="Commentaire">
    <w:name w:val="annotation text"/>
    <w:basedOn w:val="Normal"/>
    <w:link w:val="CommentaireCar"/>
    <w:uiPriority w:val="99"/>
    <w:semiHidden/>
    <w:unhideWhenUsed/>
    <w:rsid w:val="004E1954"/>
    <w:pPr>
      <w:spacing w:after="0"/>
    </w:pPr>
    <w:rPr>
      <w:sz w:val="20"/>
      <w:szCs w:val="20"/>
    </w:rPr>
  </w:style>
  <w:style w:type="character" w:customStyle="1" w:styleId="CommentaireCar">
    <w:name w:val="Commentaire Car"/>
    <w:basedOn w:val="Policepardfaut"/>
    <w:link w:val="Commentaire"/>
    <w:uiPriority w:val="99"/>
    <w:semiHidden/>
    <w:rsid w:val="004E1954"/>
    <w:rPr>
      <w:sz w:val="20"/>
      <w:szCs w:val="20"/>
    </w:rPr>
  </w:style>
  <w:style w:type="paragraph" w:styleId="Paragraphedeliste">
    <w:name w:val="List Paragraph"/>
    <w:basedOn w:val="Normal"/>
    <w:uiPriority w:val="34"/>
    <w:qFormat/>
    <w:rsid w:val="004E1954"/>
    <w:pPr>
      <w:spacing w:after="0"/>
      <w:ind w:left="720"/>
      <w:contextualSpacing/>
    </w:pPr>
  </w:style>
  <w:style w:type="paragraph" w:styleId="TM1">
    <w:name w:val="toc 1"/>
    <w:basedOn w:val="Normal"/>
    <w:next w:val="Normal"/>
    <w:autoRedefine/>
    <w:uiPriority w:val="39"/>
    <w:unhideWhenUsed/>
    <w:rsid w:val="005B039A"/>
    <w:pPr>
      <w:spacing w:after="100"/>
    </w:pPr>
  </w:style>
  <w:style w:type="paragraph" w:styleId="TM2">
    <w:name w:val="toc 2"/>
    <w:basedOn w:val="Normal"/>
    <w:next w:val="Normal"/>
    <w:autoRedefine/>
    <w:uiPriority w:val="39"/>
    <w:unhideWhenUsed/>
    <w:rsid w:val="005B039A"/>
    <w:pPr>
      <w:spacing w:after="100"/>
      <w:ind w:left="240"/>
    </w:pPr>
  </w:style>
  <w:style w:type="paragraph" w:styleId="TM3">
    <w:name w:val="toc 3"/>
    <w:basedOn w:val="Normal"/>
    <w:next w:val="Normal"/>
    <w:autoRedefine/>
    <w:uiPriority w:val="39"/>
    <w:unhideWhenUsed/>
    <w:rsid w:val="005B039A"/>
    <w:pPr>
      <w:spacing w:after="100"/>
      <w:ind w:left="480"/>
    </w:pPr>
  </w:style>
  <w:style w:type="paragraph" w:styleId="Sansinterligne">
    <w:name w:val="No Spacing"/>
    <w:link w:val="SansinterligneCar"/>
    <w:uiPriority w:val="1"/>
    <w:qFormat/>
    <w:rsid w:val="005B039A"/>
    <w:pPr>
      <w:spacing w:after="0"/>
    </w:pPr>
    <w:rPr>
      <w:rFonts w:eastAsiaTheme="minorEastAsia"/>
      <w:sz w:val="22"/>
      <w:szCs w:val="22"/>
      <w:lang w:val="en-GB" w:eastAsia="en-GB"/>
    </w:rPr>
  </w:style>
  <w:style w:type="character" w:customStyle="1" w:styleId="SansinterligneCar">
    <w:name w:val="Sans interligne Car"/>
    <w:basedOn w:val="Policepardfaut"/>
    <w:link w:val="Sansinterligne"/>
    <w:uiPriority w:val="1"/>
    <w:rsid w:val="005B039A"/>
    <w:rPr>
      <w:rFonts w:eastAsiaTheme="minorEastAsia"/>
      <w:sz w:val="22"/>
      <w:szCs w:val="22"/>
      <w:lang w:val="en-GB" w:eastAsia="en-GB"/>
    </w:rPr>
  </w:style>
  <w:style w:type="paragraph" w:styleId="Objetducommentaire">
    <w:name w:val="annotation subject"/>
    <w:basedOn w:val="Commentaire"/>
    <w:next w:val="Commentaire"/>
    <w:link w:val="ObjetducommentaireCar"/>
    <w:semiHidden/>
    <w:unhideWhenUsed/>
    <w:rsid w:val="005B039A"/>
    <w:pPr>
      <w:spacing w:after="200"/>
    </w:pPr>
    <w:rPr>
      <w:b/>
      <w:bCs/>
    </w:rPr>
  </w:style>
  <w:style w:type="character" w:customStyle="1" w:styleId="ObjetducommentaireCar">
    <w:name w:val="Objet du commentaire Car"/>
    <w:basedOn w:val="CommentaireCar"/>
    <w:link w:val="Objetducommentaire"/>
    <w:semiHidden/>
    <w:rsid w:val="005B039A"/>
    <w:rPr>
      <w:b/>
      <w:bCs/>
      <w:sz w:val="20"/>
      <w:szCs w:val="20"/>
    </w:rPr>
  </w:style>
  <w:style w:type="paragraph" w:styleId="TM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M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M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M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M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M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Mentionnonrsolue">
    <w:name w:val="Unresolved Mention"/>
    <w:basedOn w:val="Policepardfaut"/>
    <w:uiPriority w:val="99"/>
    <w:unhideWhenUsed/>
    <w:rsid w:val="00773A7A"/>
    <w:rPr>
      <w:color w:val="605E5C"/>
      <w:shd w:val="clear" w:color="auto" w:fill="E1DFDD"/>
    </w:rPr>
  </w:style>
  <w:style w:type="table" w:styleId="Grilledutableau">
    <w:name w:val="Table Grid"/>
    <w:basedOn w:val="TableauNormal"/>
    <w:uiPriority w:val="39"/>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Policepardfaut"/>
    <w:uiPriority w:val="99"/>
    <w:unhideWhenUsed/>
    <w:rsid w:val="00042A85"/>
    <w:rPr>
      <w:color w:val="2B579A"/>
      <w:shd w:val="clear" w:color="auto" w:fill="E1DFDD"/>
    </w:rPr>
  </w:style>
  <w:style w:type="character" w:styleId="CodeHTML">
    <w:name w:val="HTML Code"/>
    <w:basedOn w:val="Policepardfaut"/>
    <w:uiPriority w:val="99"/>
    <w:semiHidden/>
    <w:unhideWhenUsed/>
    <w:rsid w:val="00E45DA6"/>
    <w:rPr>
      <w:rFonts w:ascii="Courier New" w:eastAsia="Times New Roman" w:hAnsi="Courier New" w:cs="Courier New"/>
      <w:sz w:val="20"/>
      <w:szCs w:val="20"/>
    </w:rPr>
  </w:style>
  <w:style w:type="table" w:styleId="TableauGrille5Fonc-Accentuation1">
    <w:name w:val="Grid Table 5 Dark Accent 1"/>
    <w:basedOn w:val="Tableau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CorpsdetexteCar">
    <w:name w:val="Corps de texte Car"/>
    <w:basedOn w:val="Policepardfaut"/>
    <w:link w:val="Corpsdetexte"/>
    <w:rsid w:val="00B0346C"/>
  </w:style>
  <w:style w:type="character" w:styleId="Lienhypertextesuivivisit">
    <w:name w:val="FollowedHyperlink"/>
    <w:basedOn w:val="Policepardfaut"/>
    <w:semiHidden/>
    <w:unhideWhenUsed/>
    <w:rsid w:val="0008099A"/>
    <w:rPr>
      <w:color w:val="800080" w:themeColor="followedHyperlink"/>
      <w:u w:val="single"/>
    </w:rPr>
  </w:style>
  <w:style w:type="character" w:customStyle="1" w:styleId="codecharacter">
    <w:name w:val="code character"/>
    <w:basedOn w:val="Accentuation"/>
    <w:uiPriority w:val="1"/>
    <w:qFormat/>
    <w:rsid w:val="00832BEC"/>
    <w:rPr>
      <w:rFonts w:ascii="Menlo" w:hAnsi="Menlo"/>
      <w:b w:val="0"/>
      <w:i w:val="0"/>
      <w:iCs/>
      <w:sz w:val="20"/>
    </w:rPr>
  </w:style>
  <w:style w:type="character" w:styleId="Accentuation">
    <w:name w:val="Emphasis"/>
    <w:basedOn w:val="Policepardfaut"/>
    <w:rsid w:val="00832BE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1966889331">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10.emf"/><Relationship Id="rId42" Type="http://schemas.openxmlformats.org/officeDocument/2006/relationships/image" Target="media/image26.emf"/><Relationship Id="rId47" Type="http://schemas.openxmlformats.org/officeDocument/2006/relationships/image" Target="media/image30.emf"/><Relationship Id="rId63" Type="http://schemas.openxmlformats.org/officeDocument/2006/relationships/hyperlink" Target="https://software.intel.com/content/www/us/en/develop/articles/memory-in-dpdk-part-2-deep-dive-into-iova.html" TargetMode="External"/><Relationship Id="rId68" Type="http://schemas.openxmlformats.org/officeDocument/2006/relationships/package" Target="embeddings/Microsoft_Visio_Drawing8.vsdx"/><Relationship Id="rId84" Type="http://schemas.openxmlformats.org/officeDocument/2006/relationships/image" Target="media/image48.emf"/><Relationship Id="rId89" Type="http://schemas.openxmlformats.org/officeDocument/2006/relationships/package" Target="embeddings/Microsoft_Visio_Drawing12.vsdx"/><Relationship Id="rId16" Type="http://schemas.openxmlformats.org/officeDocument/2006/relationships/image" Target="media/image5.emf"/><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image" Target="media/image21.emf"/><Relationship Id="rId53" Type="http://schemas.openxmlformats.org/officeDocument/2006/relationships/image" Target="media/image33.emf"/><Relationship Id="rId58" Type="http://schemas.openxmlformats.org/officeDocument/2006/relationships/hyperlink" Target="http://dpdk.org/doc/guides/nics/virtio.html" TargetMode="External"/><Relationship Id="rId74" Type="http://schemas.openxmlformats.org/officeDocument/2006/relationships/image" Target="media/image40.emf"/><Relationship Id="rId79" Type="http://schemas.openxmlformats.org/officeDocument/2006/relationships/image" Target="media/image43.emf"/><Relationship Id="rId5" Type="http://schemas.openxmlformats.org/officeDocument/2006/relationships/webSettings" Target="webSettings.xml"/><Relationship Id="rId90" Type="http://schemas.openxmlformats.org/officeDocument/2006/relationships/image" Target="media/image52.emf"/><Relationship Id="rId95" Type="http://schemas.openxmlformats.org/officeDocument/2006/relationships/footer" Target="footer1.xml"/><Relationship Id="rId22" Type="http://schemas.openxmlformats.org/officeDocument/2006/relationships/image" Target="media/image11.emf"/><Relationship Id="rId27" Type="http://schemas.openxmlformats.org/officeDocument/2006/relationships/image" Target="media/image15.emf"/><Relationship Id="rId43" Type="http://schemas.openxmlformats.org/officeDocument/2006/relationships/image" Target="media/image27.emf"/><Relationship Id="rId48" Type="http://schemas.openxmlformats.org/officeDocument/2006/relationships/package" Target="embeddings/Microsoft_Visio_Drawing4.vsdx"/><Relationship Id="rId64" Type="http://schemas.openxmlformats.org/officeDocument/2006/relationships/image" Target="media/image35.emf"/><Relationship Id="rId69" Type="http://schemas.openxmlformats.org/officeDocument/2006/relationships/image" Target="media/image38.emf"/><Relationship Id="rId80" Type="http://schemas.openxmlformats.org/officeDocument/2006/relationships/image" Target="media/image44.emf"/><Relationship Id="rId85"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package" Target="embeddings/Microsoft_Visio_Drawing2.vsdx"/><Relationship Id="rId38" Type="http://schemas.openxmlformats.org/officeDocument/2006/relationships/image" Target="media/image22.emf"/><Relationship Id="rId46" Type="http://schemas.openxmlformats.org/officeDocument/2006/relationships/package" Target="embeddings/Microsoft_Visio_Drawing3.vsdx"/><Relationship Id="rId59" Type="http://schemas.openxmlformats.org/officeDocument/2006/relationships/hyperlink" Target="http://doc.dpdk.org/guides/nics/vmxnet3.html" TargetMode="External"/><Relationship Id="rId67" Type="http://schemas.openxmlformats.org/officeDocument/2006/relationships/image" Target="media/image37.emf"/><Relationship Id="rId20" Type="http://schemas.openxmlformats.org/officeDocument/2006/relationships/image" Target="media/image9.emf"/><Relationship Id="rId41" Type="http://schemas.openxmlformats.org/officeDocument/2006/relationships/image" Target="media/image25.emf"/><Relationship Id="rId54" Type="http://schemas.openxmlformats.org/officeDocument/2006/relationships/hyperlink" Target="http://dpdk.org/doc/guides/nics/i40e.html" TargetMode="External"/><Relationship Id="rId62" Type="http://schemas.openxmlformats.org/officeDocument/2006/relationships/image" Target="media/image34.emf"/><Relationship Id="rId70" Type="http://schemas.openxmlformats.org/officeDocument/2006/relationships/package" Target="embeddings/Microsoft_Visio_Drawing9.vsdx"/><Relationship Id="rId75" Type="http://schemas.openxmlformats.org/officeDocument/2006/relationships/image" Target="media/image41.emf"/><Relationship Id="rId83" Type="http://schemas.openxmlformats.org/officeDocument/2006/relationships/image" Target="media/image47.emf"/><Relationship Id="rId88" Type="http://schemas.openxmlformats.org/officeDocument/2006/relationships/image" Target="media/image51.emf"/><Relationship Id="rId91" Type="http://schemas.openxmlformats.org/officeDocument/2006/relationships/image" Target="media/image53.emf"/><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emf"/><Relationship Id="rId57" Type="http://schemas.openxmlformats.org/officeDocument/2006/relationships/hyperlink" Target="http://doc.dpdk.org/guides/nics/e1000em.html" TargetMode="External"/><Relationship Id="rId10" Type="http://schemas.openxmlformats.org/officeDocument/2006/relationships/image" Target="media/image3.emf"/><Relationship Id="rId31" Type="http://schemas.openxmlformats.org/officeDocument/2006/relationships/package" Target="embeddings/Microsoft_Visio_Drawing1.vsdx"/><Relationship Id="rId44" Type="http://schemas.openxmlformats.org/officeDocument/2006/relationships/image" Target="media/image28.emf"/><Relationship Id="rId52" Type="http://schemas.openxmlformats.org/officeDocument/2006/relationships/package" Target="embeddings/Microsoft_Visio_Drawing6.vsdx"/><Relationship Id="rId60" Type="http://schemas.openxmlformats.org/officeDocument/2006/relationships/hyperlink" Target="http://doc.dpdk.org/guides/nics/overview.html" TargetMode="External"/><Relationship Id="rId65" Type="http://schemas.openxmlformats.org/officeDocument/2006/relationships/package" Target="embeddings/Microsoft_Visio_Drawing7.vsdx"/><Relationship Id="rId73" Type="http://schemas.openxmlformats.org/officeDocument/2006/relationships/hyperlink" Target="https://tuned-project.org/" TargetMode="External"/><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image" Target="media/image50.emf"/><Relationship Id="rId94" Type="http://schemas.openxmlformats.org/officeDocument/2006/relationships/image" Target="media/image55.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microsoft.com/office/2011/relationships/commentsExtended" Target="commentsExtended.xml"/><Relationship Id="rId18" Type="http://schemas.openxmlformats.org/officeDocument/2006/relationships/image" Target="media/image7.emf"/><Relationship Id="rId39" Type="http://schemas.openxmlformats.org/officeDocument/2006/relationships/image" Target="media/image23.emf"/><Relationship Id="rId34" Type="http://schemas.openxmlformats.org/officeDocument/2006/relationships/image" Target="media/image19.emf"/><Relationship Id="rId50" Type="http://schemas.openxmlformats.org/officeDocument/2006/relationships/package" Target="embeddings/Microsoft_Visio_Drawing5.vsdx"/><Relationship Id="rId55" Type="http://schemas.openxmlformats.org/officeDocument/2006/relationships/hyperlink" Target="http://dpdk.org/doc/guides/nics/ixgbe.html" TargetMode="External"/><Relationship Id="rId76" Type="http://schemas.openxmlformats.org/officeDocument/2006/relationships/hyperlink" Target="https://www.redhat.com/en/blog/journey-vhost-users-realm"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hyperlink" Target="https://www.redhat.com/en/blog/using-express-data-path-xdp-red-hat-enterprise-linux-8" TargetMode="External"/><Relationship Id="rId2" Type="http://schemas.openxmlformats.org/officeDocument/2006/relationships/numbering" Target="numbering.xml"/><Relationship Id="rId29" Type="http://schemas.openxmlformats.org/officeDocument/2006/relationships/hyperlink" Target="http://dpdk.org/doc/guides/prog_guide/index.html" TargetMode="External"/><Relationship Id="rId24" Type="http://schemas.openxmlformats.org/officeDocument/2006/relationships/image" Target="media/image13.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36.emf"/><Relationship Id="rId87" Type="http://schemas.openxmlformats.org/officeDocument/2006/relationships/package" Target="embeddings/Microsoft_Visio_Drawing11.vsdx"/><Relationship Id="rId61" Type="http://schemas.openxmlformats.org/officeDocument/2006/relationships/hyperlink" Target="https://doc.dpdk.org/guides/linux_gsg/linux_drivers.html" TargetMode="External"/><Relationship Id="rId82" Type="http://schemas.openxmlformats.org/officeDocument/2006/relationships/image" Target="media/image46.emf"/><Relationship Id="rId19" Type="http://schemas.openxmlformats.org/officeDocument/2006/relationships/image" Target="media/image8.emf"/><Relationship Id="rId14" Type="http://schemas.microsoft.com/office/2016/09/relationships/commentsIds" Target="commentsIds.xml"/><Relationship Id="rId30" Type="http://schemas.openxmlformats.org/officeDocument/2006/relationships/image" Target="media/image17.emf"/><Relationship Id="rId35" Type="http://schemas.openxmlformats.org/officeDocument/2006/relationships/hyperlink" Target="https://www.dpdk.org/" TargetMode="External"/><Relationship Id="rId56" Type="http://schemas.openxmlformats.org/officeDocument/2006/relationships/hyperlink" Target="http://dpdk.org/doc/guides/prog_guide/link_bonding_poll_mode_drv_lib.html" TargetMode="External"/><Relationship Id="rId77" Type="http://schemas.openxmlformats.org/officeDocument/2006/relationships/hyperlink" Target="https://wiki.qemu.org/Features/VT-d" TargetMode="External"/><Relationship Id="rId8" Type="http://schemas.openxmlformats.org/officeDocument/2006/relationships/image" Target="media/image1.emf"/><Relationship Id="rId51" Type="http://schemas.openxmlformats.org/officeDocument/2006/relationships/image" Target="media/image32.emf"/><Relationship Id="rId72" Type="http://schemas.openxmlformats.org/officeDocument/2006/relationships/package" Target="embeddings/Microsoft_Visio_Drawing10.vsdx"/><Relationship Id="rId93" Type="http://schemas.openxmlformats.org/officeDocument/2006/relationships/image" Target="media/image54.emf"/><Relationship Id="rId98"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65</Pages>
  <Words>10808</Words>
  <Characters>61608</Characters>
  <Application>Microsoft Office Word</Application>
  <DocSecurity>0</DocSecurity>
  <Lines>513</Lines>
  <Paragraphs>14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il DPDK day one</vt:lpstr>
      <vt:lpstr>Contrail DPDK day one</vt:lpstr>
    </vt:vector>
  </TitlesOfParts>
  <Company/>
  <LinksUpToDate>false</LinksUpToDate>
  <CharactersWithSpaces>72272</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Laurent DURAND</cp:lastModifiedBy>
  <cp:revision>8</cp:revision>
  <dcterms:created xsi:type="dcterms:W3CDTF">2020-11-26T09:36:00Z</dcterms:created>
  <dcterms:modified xsi:type="dcterms:W3CDTF">2020-11-26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1-26T09:36:03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